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743B307" w14:textId="77777777" w:rsidR="00DF5418" w:rsidRDefault="00DF5418" w:rsidP="00F83F60"/>
    <w:p w14:paraId="47BDC6C3" w14:textId="77777777" w:rsidR="00DF5418" w:rsidRDefault="00DF5418" w:rsidP="00F83F60"/>
    <w:p w14:paraId="60F3A8C3" w14:textId="77777777" w:rsidR="00DF5418" w:rsidRDefault="00DF5418" w:rsidP="00F83F60"/>
    <w:p w14:paraId="13A8C8EB" w14:textId="77777777" w:rsidR="00DF5418" w:rsidRDefault="00DF5418" w:rsidP="00F83F60"/>
    <w:p w14:paraId="5DBD46A3" w14:textId="77777777" w:rsidR="00DF5418" w:rsidRDefault="00DF5418" w:rsidP="00F83F60"/>
    <w:p w14:paraId="13534A65" w14:textId="77777777" w:rsidR="00DF5418" w:rsidRDefault="00DF5418" w:rsidP="00F83F60"/>
    <w:p w14:paraId="778D892F" w14:textId="77777777" w:rsidR="00DF5418" w:rsidRDefault="00DF5418" w:rsidP="00F83F60"/>
    <w:p w14:paraId="7E0208A4" w14:textId="77777777" w:rsidR="00DF5418" w:rsidRDefault="00DF5418" w:rsidP="00F83F60"/>
    <w:p w14:paraId="71B0AA29" w14:textId="77777777" w:rsidR="00DF5418" w:rsidRDefault="00DF5418" w:rsidP="00F83F60"/>
    <w:p w14:paraId="4B2E5048" w14:textId="77777777" w:rsidR="00DF5418" w:rsidRDefault="00DF5418" w:rsidP="00F83F60"/>
    <w:p w14:paraId="072C18C8" w14:textId="77777777" w:rsidR="00DF5418" w:rsidRDefault="00DF5418" w:rsidP="00F83F60"/>
    <w:p w14:paraId="685CC7E8" w14:textId="77777777" w:rsidR="00DF5418" w:rsidRPr="00DF5418" w:rsidRDefault="00DF5418" w:rsidP="00F83F60"/>
    <w:p w14:paraId="571870A8" w14:textId="77777777" w:rsidR="00DF5418" w:rsidRPr="00EC4AAB" w:rsidRDefault="00DF5418" w:rsidP="00EC4AAB">
      <w:pPr>
        <w:jc w:val="center"/>
        <w:rPr>
          <w:b/>
          <w:bCs/>
          <w:sz w:val="52"/>
          <w:szCs w:val="52"/>
        </w:rPr>
      </w:pPr>
      <w:r w:rsidRPr="00EC4AAB">
        <w:rPr>
          <w:b/>
          <w:bCs/>
          <w:sz w:val="52"/>
          <w:szCs w:val="52"/>
        </w:rPr>
        <w:t>SUSTAV ZA EVIDENCIJU PRAĆENJA STUDENATA</w:t>
      </w:r>
    </w:p>
    <w:p w14:paraId="08B6B3C5" w14:textId="1BAC5EFB" w:rsidR="00C8451C" w:rsidRDefault="00C8451C" w:rsidP="00F83F60"/>
    <w:p w14:paraId="1502C0CC" w14:textId="77777777" w:rsidR="00C8451C" w:rsidRDefault="00C8451C" w:rsidP="00F83F60"/>
    <w:p w14:paraId="30019AA3" w14:textId="77777777" w:rsidR="00C8451C" w:rsidRDefault="00C8451C" w:rsidP="00F83F60"/>
    <w:p w14:paraId="421B2DAB" w14:textId="77777777" w:rsidR="00C8451C" w:rsidRDefault="00C8451C" w:rsidP="00F83F60"/>
    <w:p w14:paraId="396610E4" w14:textId="77777777" w:rsidR="00C8451C" w:rsidRDefault="00C8451C" w:rsidP="00F83F60"/>
    <w:p w14:paraId="520A472E" w14:textId="7A994A56" w:rsidR="00C8451C" w:rsidRPr="00EC4AAB" w:rsidRDefault="00C8451C" w:rsidP="00EC4AAB">
      <w:pPr>
        <w:jc w:val="center"/>
        <w:rPr>
          <w:sz w:val="28"/>
        </w:rPr>
      </w:pPr>
      <w:r w:rsidRPr="00EC4AAB">
        <w:rPr>
          <w:sz w:val="28"/>
        </w:rPr>
        <w:t xml:space="preserve">Nataša </w:t>
      </w:r>
      <w:proofErr w:type="spellStart"/>
      <w:r w:rsidRPr="00EC4AAB">
        <w:rPr>
          <w:sz w:val="28"/>
        </w:rPr>
        <w:t>Vulević</w:t>
      </w:r>
      <w:proofErr w:type="spellEnd"/>
      <w:r w:rsidR="00F83F60" w:rsidRPr="00EC4AAB">
        <w:rPr>
          <w:sz w:val="28"/>
        </w:rPr>
        <w:t>, Stipe Jurković, Marko Šimić, Domagoj Čović</w:t>
      </w:r>
    </w:p>
    <w:p w14:paraId="7D6F1A59" w14:textId="66219A96" w:rsidR="00EC4AAB" w:rsidRDefault="00DF5418" w:rsidP="00F83F60">
      <w:r>
        <w:br w:type="page"/>
      </w:r>
    </w:p>
    <w:p w14:paraId="3234480E" w14:textId="26166081" w:rsidR="00EC4AAB" w:rsidRDefault="00EC4AAB"/>
    <w:sdt>
      <w:sdtPr>
        <w:rPr>
          <w:lang w:val="hr-HR"/>
        </w:rPr>
        <w:id w:val="1772737428"/>
        <w:docPartObj>
          <w:docPartGallery w:val="Table of Contents"/>
          <w:docPartUnique/>
        </w:docPartObj>
      </w:sdtPr>
      <w:sdtEndPr>
        <w:rPr>
          <w:rFonts w:asciiTheme="minorHAnsi" w:eastAsiaTheme="minorHAnsi" w:hAnsiTheme="minorHAnsi" w:cstheme="minorBidi"/>
          <w:b/>
          <w:bCs/>
          <w:color w:val="auto"/>
          <w:kern w:val="2"/>
          <w:sz w:val="24"/>
          <w:szCs w:val="28"/>
          <w14:ligatures w14:val="standardContextual"/>
        </w:rPr>
      </w:sdtEndPr>
      <w:sdtContent>
        <w:p w14:paraId="4E80E372" w14:textId="27B45CA1" w:rsidR="00EC4AAB" w:rsidRDefault="00EC4AAB">
          <w:pPr>
            <w:pStyle w:val="TOCNaslov"/>
            <w:rPr>
              <w:b/>
              <w:bCs/>
              <w:color w:val="auto"/>
              <w:lang w:val="hr-HR"/>
            </w:rPr>
          </w:pPr>
          <w:r w:rsidRPr="00EC4AAB">
            <w:rPr>
              <w:b/>
              <w:bCs/>
              <w:color w:val="auto"/>
              <w:lang w:val="hr-HR"/>
            </w:rPr>
            <w:t>Sadržaj</w:t>
          </w:r>
        </w:p>
        <w:p w14:paraId="168A1ECA" w14:textId="77777777" w:rsidR="00EC4AAB" w:rsidRPr="00EC4AAB" w:rsidRDefault="00EC4AAB" w:rsidP="00EC4AAB"/>
        <w:p w14:paraId="5D13B3DD" w14:textId="0946A416" w:rsidR="00E67ECA" w:rsidRDefault="00EC4AAB">
          <w:pPr>
            <w:pStyle w:val="Sadraj1"/>
            <w:tabs>
              <w:tab w:val="left" w:pos="480"/>
              <w:tab w:val="right" w:leader="dot" w:pos="9350"/>
            </w:tabs>
            <w:rPr>
              <w:rFonts w:eastAsiaTheme="minorEastAsia"/>
              <w:noProof/>
              <w:szCs w:val="24"/>
              <w:lang w:val="en-US"/>
            </w:rPr>
          </w:pPr>
          <w:r>
            <w:fldChar w:fldCharType="begin"/>
          </w:r>
          <w:r>
            <w:instrText xml:space="preserve"> TOC \o "1-3" \h \z \u </w:instrText>
          </w:r>
          <w:r>
            <w:fldChar w:fldCharType="separate"/>
          </w:r>
          <w:hyperlink w:anchor="_Toc191237805" w:history="1">
            <w:r w:rsidR="00E67ECA" w:rsidRPr="00CD5194">
              <w:rPr>
                <w:rStyle w:val="Hiperveza"/>
                <w:noProof/>
              </w:rPr>
              <w:t>1.</w:t>
            </w:r>
            <w:r w:rsidR="00E67ECA">
              <w:rPr>
                <w:rFonts w:eastAsiaTheme="minorEastAsia"/>
                <w:noProof/>
                <w:szCs w:val="24"/>
                <w:lang w:val="en-US"/>
              </w:rPr>
              <w:tab/>
            </w:r>
            <w:r w:rsidR="00E67ECA" w:rsidRPr="00CD5194">
              <w:rPr>
                <w:rStyle w:val="Hiperveza"/>
                <w:noProof/>
              </w:rPr>
              <w:t>Uvod</w:t>
            </w:r>
            <w:r w:rsidR="00E67ECA">
              <w:rPr>
                <w:noProof/>
                <w:webHidden/>
              </w:rPr>
              <w:tab/>
            </w:r>
            <w:r w:rsidR="00E67ECA">
              <w:rPr>
                <w:noProof/>
                <w:webHidden/>
              </w:rPr>
              <w:fldChar w:fldCharType="begin"/>
            </w:r>
            <w:r w:rsidR="00E67ECA">
              <w:rPr>
                <w:noProof/>
                <w:webHidden/>
              </w:rPr>
              <w:instrText xml:space="preserve"> PAGEREF _Toc191237805 \h </w:instrText>
            </w:r>
            <w:r w:rsidR="00E67ECA">
              <w:rPr>
                <w:noProof/>
                <w:webHidden/>
              </w:rPr>
            </w:r>
            <w:r w:rsidR="00E67ECA">
              <w:rPr>
                <w:noProof/>
                <w:webHidden/>
              </w:rPr>
              <w:fldChar w:fldCharType="separate"/>
            </w:r>
            <w:r w:rsidR="00E67ECA">
              <w:rPr>
                <w:noProof/>
                <w:webHidden/>
              </w:rPr>
              <w:t>2</w:t>
            </w:r>
            <w:r w:rsidR="00E67ECA">
              <w:rPr>
                <w:noProof/>
                <w:webHidden/>
              </w:rPr>
              <w:fldChar w:fldCharType="end"/>
            </w:r>
          </w:hyperlink>
        </w:p>
        <w:p w14:paraId="57E80BA3" w14:textId="442B5109" w:rsidR="00E67ECA" w:rsidRDefault="00E67ECA">
          <w:pPr>
            <w:pStyle w:val="Sadraj1"/>
            <w:tabs>
              <w:tab w:val="left" w:pos="480"/>
              <w:tab w:val="right" w:leader="dot" w:pos="9350"/>
            </w:tabs>
            <w:rPr>
              <w:rFonts w:eastAsiaTheme="minorEastAsia"/>
              <w:noProof/>
              <w:szCs w:val="24"/>
              <w:lang w:val="en-US"/>
            </w:rPr>
          </w:pPr>
          <w:hyperlink w:anchor="_Toc191237806" w:history="1">
            <w:r w:rsidRPr="00CD5194">
              <w:rPr>
                <w:rStyle w:val="Hiperveza"/>
                <w:noProof/>
              </w:rPr>
              <w:t>2.</w:t>
            </w:r>
            <w:r>
              <w:rPr>
                <w:rFonts w:eastAsiaTheme="minorEastAsia"/>
                <w:noProof/>
                <w:szCs w:val="24"/>
                <w:lang w:val="en-US"/>
              </w:rPr>
              <w:tab/>
            </w:r>
            <w:r w:rsidRPr="00CD5194">
              <w:rPr>
                <w:rStyle w:val="Hiperveza"/>
                <w:noProof/>
              </w:rPr>
              <w:t>Opis postojećeg stanja</w:t>
            </w:r>
            <w:r>
              <w:rPr>
                <w:noProof/>
                <w:webHidden/>
              </w:rPr>
              <w:tab/>
            </w:r>
            <w:r>
              <w:rPr>
                <w:noProof/>
                <w:webHidden/>
              </w:rPr>
              <w:fldChar w:fldCharType="begin"/>
            </w:r>
            <w:r>
              <w:rPr>
                <w:noProof/>
                <w:webHidden/>
              </w:rPr>
              <w:instrText xml:space="preserve"> PAGEREF _Toc191237806 \h </w:instrText>
            </w:r>
            <w:r>
              <w:rPr>
                <w:noProof/>
                <w:webHidden/>
              </w:rPr>
            </w:r>
            <w:r>
              <w:rPr>
                <w:noProof/>
                <w:webHidden/>
              </w:rPr>
              <w:fldChar w:fldCharType="separate"/>
            </w:r>
            <w:r>
              <w:rPr>
                <w:noProof/>
                <w:webHidden/>
              </w:rPr>
              <w:t>3</w:t>
            </w:r>
            <w:r>
              <w:rPr>
                <w:noProof/>
                <w:webHidden/>
              </w:rPr>
              <w:fldChar w:fldCharType="end"/>
            </w:r>
          </w:hyperlink>
        </w:p>
        <w:p w14:paraId="7C134AB2" w14:textId="48B1A7EE" w:rsidR="00E67ECA" w:rsidRDefault="00E67ECA">
          <w:pPr>
            <w:pStyle w:val="Sadraj1"/>
            <w:tabs>
              <w:tab w:val="left" w:pos="480"/>
              <w:tab w:val="right" w:leader="dot" w:pos="9350"/>
            </w:tabs>
            <w:rPr>
              <w:rFonts w:eastAsiaTheme="minorEastAsia"/>
              <w:noProof/>
              <w:szCs w:val="24"/>
              <w:lang w:val="en-US"/>
            </w:rPr>
          </w:pPr>
          <w:hyperlink w:anchor="_Toc191237807" w:history="1">
            <w:r w:rsidRPr="00CD5194">
              <w:rPr>
                <w:rStyle w:val="Hiperveza"/>
                <w:noProof/>
              </w:rPr>
              <w:t>3.</w:t>
            </w:r>
            <w:r>
              <w:rPr>
                <w:rFonts w:eastAsiaTheme="minorEastAsia"/>
                <w:noProof/>
                <w:szCs w:val="24"/>
                <w:lang w:val="en-US"/>
              </w:rPr>
              <w:tab/>
            </w:r>
            <w:r w:rsidRPr="00CD5194">
              <w:rPr>
                <w:rStyle w:val="Hiperveza"/>
                <w:noProof/>
              </w:rPr>
              <w:t>Postojeća rješenja za kontinuirano praćenje</w:t>
            </w:r>
            <w:r>
              <w:rPr>
                <w:noProof/>
                <w:webHidden/>
              </w:rPr>
              <w:tab/>
            </w:r>
            <w:r>
              <w:rPr>
                <w:noProof/>
                <w:webHidden/>
              </w:rPr>
              <w:fldChar w:fldCharType="begin"/>
            </w:r>
            <w:r>
              <w:rPr>
                <w:noProof/>
                <w:webHidden/>
              </w:rPr>
              <w:instrText xml:space="preserve"> PAGEREF _Toc191237807 \h </w:instrText>
            </w:r>
            <w:r>
              <w:rPr>
                <w:noProof/>
                <w:webHidden/>
              </w:rPr>
            </w:r>
            <w:r>
              <w:rPr>
                <w:noProof/>
                <w:webHidden/>
              </w:rPr>
              <w:fldChar w:fldCharType="separate"/>
            </w:r>
            <w:r>
              <w:rPr>
                <w:noProof/>
                <w:webHidden/>
              </w:rPr>
              <w:t>3</w:t>
            </w:r>
            <w:r>
              <w:rPr>
                <w:noProof/>
                <w:webHidden/>
              </w:rPr>
              <w:fldChar w:fldCharType="end"/>
            </w:r>
          </w:hyperlink>
        </w:p>
        <w:p w14:paraId="0B2590BE" w14:textId="4F606D73" w:rsidR="00E67ECA" w:rsidRDefault="00E67ECA">
          <w:pPr>
            <w:pStyle w:val="Sadraj1"/>
            <w:tabs>
              <w:tab w:val="left" w:pos="480"/>
              <w:tab w:val="right" w:leader="dot" w:pos="9350"/>
            </w:tabs>
            <w:rPr>
              <w:rFonts w:eastAsiaTheme="minorEastAsia"/>
              <w:noProof/>
              <w:szCs w:val="24"/>
              <w:lang w:val="en-US"/>
            </w:rPr>
          </w:pPr>
          <w:hyperlink w:anchor="_Toc191237808" w:history="1">
            <w:r w:rsidRPr="00CD5194">
              <w:rPr>
                <w:rStyle w:val="Hiperveza"/>
                <w:noProof/>
              </w:rPr>
              <w:t>4.</w:t>
            </w:r>
            <w:r>
              <w:rPr>
                <w:rFonts w:eastAsiaTheme="minorEastAsia"/>
                <w:noProof/>
                <w:szCs w:val="24"/>
                <w:lang w:val="en-US"/>
              </w:rPr>
              <w:tab/>
            </w:r>
            <w:r w:rsidRPr="00CD5194">
              <w:rPr>
                <w:rStyle w:val="Hiperveza"/>
                <w:noProof/>
              </w:rPr>
              <w:t>Funkcionalni zahtjevi</w:t>
            </w:r>
            <w:r>
              <w:rPr>
                <w:noProof/>
                <w:webHidden/>
              </w:rPr>
              <w:tab/>
            </w:r>
            <w:r>
              <w:rPr>
                <w:noProof/>
                <w:webHidden/>
              </w:rPr>
              <w:fldChar w:fldCharType="begin"/>
            </w:r>
            <w:r>
              <w:rPr>
                <w:noProof/>
                <w:webHidden/>
              </w:rPr>
              <w:instrText xml:space="preserve"> PAGEREF _Toc191237808 \h </w:instrText>
            </w:r>
            <w:r>
              <w:rPr>
                <w:noProof/>
                <w:webHidden/>
              </w:rPr>
            </w:r>
            <w:r>
              <w:rPr>
                <w:noProof/>
                <w:webHidden/>
              </w:rPr>
              <w:fldChar w:fldCharType="separate"/>
            </w:r>
            <w:r>
              <w:rPr>
                <w:noProof/>
                <w:webHidden/>
              </w:rPr>
              <w:t>3</w:t>
            </w:r>
            <w:r>
              <w:rPr>
                <w:noProof/>
                <w:webHidden/>
              </w:rPr>
              <w:fldChar w:fldCharType="end"/>
            </w:r>
          </w:hyperlink>
        </w:p>
        <w:p w14:paraId="3B2E8916" w14:textId="51C0ACCD" w:rsidR="00E67ECA" w:rsidRDefault="00E67ECA">
          <w:pPr>
            <w:pStyle w:val="Sadraj1"/>
            <w:tabs>
              <w:tab w:val="left" w:pos="480"/>
              <w:tab w:val="right" w:leader="dot" w:pos="9350"/>
            </w:tabs>
            <w:rPr>
              <w:rFonts w:eastAsiaTheme="minorEastAsia"/>
              <w:noProof/>
              <w:szCs w:val="24"/>
              <w:lang w:val="en-US"/>
            </w:rPr>
          </w:pPr>
          <w:hyperlink w:anchor="_Toc191237809" w:history="1">
            <w:r w:rsidRPr="00CD5194">
              <w:rPr>
                <w:rStyle w:val="Hiperveza"/>
                <w:noProof/>
              </w:rPr>
              <w:t>5.</w:t>
            </w:r>
            <w:r>
              <w:rPr>
                <w:rFonts w:eastAsiaTheme="minorEastAsia"/>
                <w:noProof/>
                <w:szCs w:val="24"/>
                <w:lang w:val="en-US"/>
              </w:rPr>
              <w:tab/>
            </w:r>
            <w:r w:rsidRPr="00CD5194">
              <w:rPr>
                <w:rStyle w:val="Hiperveza"/>
                <w:noProof/>
              </w:rPr>
              <w:t>Nefunkcionalni zahtjevi</w:t>
            </w:r>
            <w:r>
              <w:rPr>
                <w:noProof/>
                <w:webHidden/>
              </w:rPr>
              <w:tab/>
            </w:r>
            <w:r>
              <w:rPr>
                <w:noProof/>
                <w:webHidden/>
              </w:rPr>
              <w:fldChar w:fldCharType="begin"/>
            </w:r>
            <w:r>
              <w:rPr>
                <w:noProof/>
                <w:webHidden/>
              </w:rPr>
              <w:instrText xml:space="preserve"> PAGEREF _Toc191237809 \h </w:instrText>
            </w:r>
            <w:r>
              <w:rPr>
                <w:noProof/>
                <w:webHidden/>
              </w:rPr>
            </w:r>
            <w:r>
              <w:rPr>
                <w:noProof/>
                <w:webHidden/>
              </w:rPr>
              <w:fldChar w:fldCharType="separate"/>
            </w:r>
            <w:r>
              <w:rPr>
                <w:noProof/>
                <w:webHidden/>
              </w:rPr>
              <w:t>4</w:t>
            </w:r>
            <w:r>
              <w:rPr>
                <w:noProof/>
                <w:webHidden/>
              </w:rPr>
              <w:fldChar w:fldCharType="end"/>
            </w:r>
          </w:hyperlink>
        </w:p>
        <w:p w14:paraId="034DF673" w14:textId="1FF79755" w:rsidR="00E67ECA" w:rsidRDefault="00E67ECA">
          <w:pPr>
            <w:pStyle w:val="Sadraj1"/>
            <w:tabs>
              <w:tab w:val="left" w:pos="480"/>
              <w:tab w:val="right" w:leader="dot" w:pos="9350"/>
            </w:tabs>
            <w:rPr>
              <w:rFonts w:eastAsiaTheme="minorEastAsia"/>
              <w:noProof/>
              <w:szCs w:val="24"/>
              <w:lang w:val="en-US"/>
            </w:rPr>
          </w:pPr>
          <w:hyperlink w:anchor="_Toc191237810" w:history="1">
            <w:r w:rsidRPr="00CD5194">
              <w:rPr>
                <w:rStyle w:val="Hiperveza"/>
                <w:noProof/>
              </w:rPr>
              <w:t>6.</w:t>
            </w:r>
            <w:r>
              <w:rPr>
                <w:rFonts w:eastAsiaTheme="minorEastAsia"/>
                <w:noProof/>
                <w:szCs w:val="24"/>
                <w:lang w:val="en-US"/>
              </w:rPr>
              <w:tab/>
            </w:r>
            <w:r w:rsidRPr="00CD5194">
              <w:rPr>
                <w:rStyle w:val="Hiperveza"/>
                <w:noProof/>
              </w:rPr>
              <w:t>Rješenje ovog rada</w:t>
            </w:r>
            <w:r>
              <w:rPr>
                <w:noProof/>
                <w:webHidden/>
              </w:rPr>
              <w:tab/>
            </w:r>
            <w:r>
              <w:rPr>
                <w:noProof/>
                <w:webHidden/>
              </w:rPr>
              <w:fldChar w:fldCharType="begin"/>
            </w:r>
            <w:r>
              <w:rPr>
                <w:noProof/>
                <w:webHidden/>
              </w:rPr>
              <w:instrText xml:space="preserve"> PAGEREF _Toc191237810 \h </w:instrText>
            </w:r>
            <w:r>
              <w:rPr>
                <w:noProof/>
                <w:webHidden/>
              </w:rPr>
            </w:r>
            <w:r>
              <w:rPr>
                <w:noProof/>
                <w:webHidden/>
              </w:rPr>
              <w:fldChar w:fldCharType="separate"/>
            </w:r>
            <w:r>
              <w:rPr>
                <w:noProof/>
                <w:webHidden/>
              </w:rPr>
              <w:t>4</w:t>
            </w:r>
            <w:r>
              <w:rPr>
                <w:noProof/>
                <w:webHidden/>
              </w:rPr>
              <w:fldChar w:fldCharType="end"/>
            </w:r>
          </w:hyperlink>
        </w:p>
        <w:p w14:paraId="60F44B01" w14:textId="1F397D7F" w:rsidR="00E67ECA" w:rsidRDefault="00E67ECA">
          <w:pPr>
            <w:pStyle w:val="Sadraj1"/>
            <w:tabs>
              <w:tab w:val="left" w:pos="480"/>
              <w:tab w:val="right" w:leader="dot" w:pos="9350"/>
            </w:tabs>
            <w:rPr>
              <w:rFonts w:eastAsiaTheme="minorEastAsia"/>
              <w:noProof/>
              <w:szCs w:val="24"/>
              <w:lang w:val="en-US"/>
            </w:rPr>
          </w:pPr>
          <w:hyperlink w:anchor="_Toc191237811" w:history="1">
            <w:r w:rsidRPr="00CD5194">
              <w:rPr>
                <w:rStyle w:val="Hiperveza"/>
                <w:noProof/>
              </w:rPr>
              <w:t>7.</w:t>
            </w:r>
            <w:r>
              <w:rPr>
                <w:rFonts w:eastAsiaTheme="minorEastAsia"/>
                <w:noProof/>
                <w:szCs w:val="24"/>
                <w:lang w:val="en-US"/>
              </w:rPr>
              <w:tab/>
            </w:r>
            <w:r w:rsidRPr="00CD5194">
              <w:rPr>
                <w:rStyle w:val="Hiperveza"/>
                <w:noProof/>
              </w:rPr>
              <w:t>Software</w:t>
            </w:r>
            <w:r>
              <w:rPr>
                <w:noProof/>
                <w:webHidden/>
              </w:rPr>
              <w:tab/>
            </w:r>
            <w:r>
              <w:rPr>
                <w:noProof/>
                <w:webHidden/>
              </w:rPr>
              <w:fldChar w:fldCharType="begin"/>
            </w:r>
            <w:r>
              <w:rPr>
                <w:noProof/>
                <w:webHidden/>
              </w:rPr>
              <w:instrText xml:space="preserve"> PAGEREF _Toc191237811 \h </w:instrText>
            </w:r>
            <w:r>
              <w:rPr>
                <w:noProof/>
                <w:webHidden/>
              </w:rPr>
            </w:r>
            <w:r>
              <w:rPr>
                <w:noProof/>
                <w:webHidden/>
              </w:rPr>
              <w:fldChar w:fldCharType="separate"/>
            </w:r>
            <w:r>
              <w:rPr>
                <w:noProof/>
                <w:webHidden/>
              </w:rPr>
              <w:t>6</w:t>
            </w:r>
            <w:r>
              <w:rPr>
                <w:noProof/>
                <w:webHidden/>
              </w:rPr>
              <w:fldChar w:fldCharType="end"/>
            </w:r>
          </w:hyperlink>
        </w:p>
        <w:p w14:paraId="16EE4C2C" w14:textId="4BEAB3F7" w:rsidR="00E67ECA" w:rsidRDefault="00E67ECA">
          <w:pPr>
            <w:pStyle w:val="Sadraj1"/>
            <w:tabs>
              <w:tab w:val="left" w:pos="480"/>
              <w:tab w:val="right" w:leader="dot" w:pos="9350"/>
            </w:tabs>
            <w:rPr>
              <w:rFonts w:eastAsiaTheme="minorEastAsia"/>
              <w:noProof/>
              <w:szCs w:val="24"/>
              <w:lang w:val="en-US"/>
            </w:rPr>
          </w:pPr>
          <w:hyperlink w:anchor="_Toc191237812" w:history="1">
            <w:r w:rsidRPr="00CD5194">
              <w:rPr>
                <w:rStyle w:val="Hiperveza"/>
                <w:noProof/>
              </w:rPr>
              <w:t>8.</w:t>
            </w:r>
            <w:r>
              <w:rPr>
                <w:rFonts w:eastAsiaTheme="minorEastAsia"/>
                <w:noProof/>
                <w:szCs w:val="24"/>
                <w:lang w:val="en-US"/>
              </w:rPr>
              <w:tab/>
            </w:r>
            <w:r w:rsidRPr="00CD5194">
              <w:rPr>
                <w:rStyle w:val="Hiperveza"/>
                <w:noProof/>
              </w:rPr>
              <w:t>Hardware</w:t>
            </w:r>
            <w:r>
              <w:rPr>
                <w:noProof/>
                <w:webHidden/>
              </w:rPr>
              <w:tab/>
            </w:r>
            <w:r>
              <w:rPr>
                <w:noProof/>
                <w:webHidden/>
              </w:rPr>
              <w:fldChar w:fldCharType="begin"/>
            </w:r>
            <w:r>
              <w:rPr>
                <w:noProof/>
                <w:webHidden/>
              </w:rPr>
              <w:instrText xml:space="preserve"> PAGEREF _Toc191237812 \h </w:instrText>
            </w:r>
            <w:r>
              <w:rPr>
                <w:noProof/>
                <w:webHidden/>
              </w:rPr>
            </w:r>
            <w:r>
              <w:rPr>
                <w:noProof/>
                <w:webHidden/>
              </w:rPr>
              <w:fldChar w:fldCharType="separate"/>
            </w:r>
            <w:r>
              <w:rPr>
                <w:noProof/>
                <w:webHidden/>
              </w:rPr>
              <w:t>7</w:t>
            </w:r>
            <w:r>
              <w:rPr>
                <w:noProof/>
                <w:webHidden/>
              </w:rPr>
              <w:fldChar w:fldCharType="end"/>
            </w:r>
          </w:hyperlink>
        </w:p>
        <w:p w14:paraId="4EECE031" w14:textId="671B49F7" w:rsidR="00E67ECA" w:rsidRDefault="00E67ECA">
          <w:pPr>
            <w:pStyle w:val="Sadraj1"/>
            <w:tabs>
              <w:tab w:val="left" w:pos="480"/>
              <w:tab w:val="right" w:leader="dot" w:pos="9350"/>
            </w:tabs>
            <w:rPr>
              <w:rFonts w:eastAsiaTheme="minorEastAsia"/>
              <w:noProof/>
              <w:szCs w:val="24"/>
              <w:lang w:val="en-US"/>
            </w:rPr>
          </w:pPr>
          <w:hyperlink w:anchor="_Toc191237813" w:history="1">
            <w:r w:rsidRPr="00CD5194">
              <w:rPr>
                <w:rStyle w:val="Hiperveza"/>
                <w:noProof/>
              </w:rPr>
              <w:t>9.</w:t>
            </w:r>
            <w:r>
              <w:rPr>
                <w:rFonts w:eastAsiaTheme="minorEastAsia"/>
                <w:noProof/>
                <w:szCs w:val="24"/>
                <w:lang w:val="en-US"/>
              </w:rPr>
              <w:tab/>
            </w:r>
            <w:r w:rsidRPr="00CD5194">
              <w:rPr>
                <w:rStyle w:val="Hiperveza"/>
                <w:noProof/>
              </w:rPr>
              <w:t>Prototip – implementacija</w:t>
            </w:r>
            <w:r>
              <w:rPr>
                <w:noProof/>
                <w:webHidden/>
              </w:rPr>
              <w:tab/>
            </w:r>
            <w:r>
              <w:rPr>
                <w:noProof/>
                <w:webHidden/>
              </w:rPr>
              <w:fldChar w:fldCharType="begin"/>
            </w:r>
            <w:r>
              <w:rPr>
                <w:noProof/>
                <w:webHidden/>
              </w:rPr>
              <w:instrText xml:space="preserve"> PAGEREF _Toc191237813 \h </w:instrText>
            </w:r>
            <w:r>
              <w:rPr>
                <w:noProof/>
                <w:webHidden/>
              </w:rPr>
            </w:r>
            <w:r>
              <w:rPr>
                <w:noProof/>
                <w:webHidden/>
              </w:rPr>
              <w:fldChar w:fldCharType="separate"/>
            </w:r>
            <w:r>
              <w:rPr>
                <w:noProof/>
                <w:webHidden/>
              </w:rPr>
              <w:t>9</w:t>
            </w:r>
            <w:r>
              <w:rPr>
                <w:noProof/>
                <w:webHidden/>
              </w:rPr>
              <w:fldChar w:fldCharType="end"/>
            </w:r>
          </w:hyperlink>
        </w:p>
        <w:p w14:paraId="70619815" w14:textId="258644BD" w:rsidR="00E67ECA" w:rsidRDefault="00E67ECA">
          <w:pPr>
            <w:pStyle w:val="Sadraj1"/>
            <w:tabs>
              <w:tab w:val="left" w:pos="720"/>
              <w:tab w:val="right" w:leader="dot" w:pos="9350"/>
            </w:tabs>
            <w:rPr>
              <w:rFonts w:eastAsiaTheme="minorEastAsia"/>
              <w:noProof/>
              <w:szCs w:val="24"/>
              <w:lang w:val="en-US"/>
            </w:rPr>
          </w:pPr>
          <w:hyperlink w:anchor="_Toc191237814" w:history="1">
            <w:r w:rsidRPr="00CD5194">
              <w:rPr>
                <w:rStyle w:val="Hiperveza"/>
                <w:noProof/>
              </w:rPr>
              <w:t>10.</w:t>
            </w:r>
            <w:r>
              <w:rPr>
                <w:rFonts w:eastAsiaTheme="minorEastAsia"/>
                <w:noProof/>
                <w:szCs w:val="24"/>
                <w:lang w:val="en-US"/>
              </w:rPr>
              <w:tab/>
            </w:r>
            <w:r w:rsidRPr="00CD5194">
              <w:rPr>
                <w:rStyle w:val="Hiperveza"/>
                <w:noProof/>
              </w:rPr>
              <w:t>ZAKLJUČAK</w:t>
            </w:r>
            <w:r>
              <w:rPr>
                <w:noProof/>
                <w:webHidden/>
              </w:rPr>
              <w:tab/>
            </w:r>
            <w:r>
              <w:rPr>
                <w:noProof/>
                <w:webHidden/>
              </w:rPr>
              <w:fldChar w:fldCharType="begin"/>
            </w:r>
            <w:r>
              <w:rPr>
                <w:noProof/>
                <w:webHidden/>
              </w:rPr>
              <w:instrText xml:space="preserve"> PAGEREF _Toc191237814 \h </w:instrText>
            </w:r>
            <w:r>
              <w:rPr>
                <w:noProof/>
                <w:webHidden/>
              </w:rPr>
            </w:r>
            <w:r>
              <w:rPr>
                <w:noProof/>
                <w:webHidden/>
              </w:rPr>
              <w:fldChar w:fldCharType="separate"/>
            </w:r>
            <w:r>
              <w:rPr>
                <w:noProof/>
                <w:webHidden/>
              </w:rPr>
              <w:t>12</w:t>
            </w:r>
            <w:r>
              <w:rPr>
                <w:noProof/>
                <w:webHidden/>
              </w:rPr>
              <w:fldChar w:fldCharType="end"/>
            </w:r>
          </w:hyperlink>
        </w:p>
        <w:p w14:paraId="41A27B88" w14:textId="6B144720" w:rsidR="00EC4AAB" w:rsidRDefault="00EC4AAB">
          <w:r>
            <w:rPr>
              <w:b/>
              <w:bCs/>
            </w:rPr>
            <w:fldChar w:fldCharType="end"/>
          </w:r>
        </w:p>
      </w:sdtContent>
    </w:sdt>
    <w:p w14:paraId="3BC09504" w14:textId="0F284A4D" w:rsidR="00EC4AAB" w:rsidRDefault="00EC4AAB">
      <w:pPr>
        <w:rPr>
          <w:rFonts w:ascii="Times New Roman" w:eastAsiaTheme="majorEastAsia" w:hAnsi="Times New Roman" w:cstheme="majorBidi"/>
          <w:color w:val="000000" w:themeColor="text1"/>
          <w:sz w:val="32"/>
          <w:szCs w:val="32"/>
        </w:rPr>
      </w:pPr>
      <w:r>
        <w:rPr>
          <w:rFonts w:ascii="Times New Roman" w:eastAsiaTheme="majorEastAsia" w:hAnsi="Times New Roman" w:cstheme="majorBidi"/>
          <w:color w:val="000000" w:themeColor="text1"/>
          <w:sz w:val="32"/>
          <w:szCs w:val="32"/>
        </w:rPr>
        <w:br w:type="page"/>
      </w:r>
    </w:p>
    <w:p w14:paraId="17B72884" w14:textId="77777777" w:rsidR="00DF5418" w:rsidRDefault="00DF5418" w:rsidP="00F83F60">
      <w:pPr>
        <w:rPr>
          <w:rFonts w:ascii="Times New Roman" w:eastAsiaTheme="majorEastAsia" w:hAnsi="Times New Roman" w:cstheme="majorBidi"/>
          <w:color w:val="000000" w:themeColor="text1"/>
          <w:sz w:val="32"/>
          <w:szCs w:val="32"/>
        </w:rPr>
      </w:pPr>
    </w:p>
    <w:p w14:paraId="51169CEF" w14:textId="3B0301F6" w:rsidR="00DF5418" w:rsidRDefault="00E516BD" w:rsidP="00F83F60">
      <w:pPr>
        <w:pStyle w:val="Naslov1"/>
      </w:pPr>
      <w:bookmarkStart w:id="0" w:name="_Toc191237805"/>
      <w:r>
        <w:t>Uvod</w:t>
      </w:r>
      <w:bookmarkEnd w:id="0"/>
    </w:p>
    <w:p w14:paraId="30328591" w14:textId="77777777" w:rsidR="00EF5452" w:rsidRPr="00EF5452" w:rsidRDefault="00EF5452" w:rsidP="00F83F60"/>
    <w:p w14:paraId="2CB581D6" w14:textId="1C523DF9" w:rsidR="00E516BD" w:rsidRDefault="00E516BD" w:rsidP="00F83F60">
      <w:r w:rsidRPr="00E516BD">
        <w:t>Pri izvedbi nastave</w:t>
      </w:r>
      <w:r w:rsidR="00002B16">
        <w:t xml:space="preserve"> na FESB-u</w:t>
      </w:r>
      <w:r w:rsidRPr="00E516BD">
        <w:t xml:space="preserve"> postoji potreba za praćenjem pr</w:t>
      </w:r>
      <w:r>
        <w:t>i</w:t>
      </w:r>
      <w:r w:rsidRPr="00E516BD">
        <w:t>sutnosti studenata.</w:t>
      </w:r>
      <w:r>
        <w:t xml:space="preserve">  </w:t>
      </w:r>
      <w:r w:rsidR="00002B16">
        <w:t>D</w:t>
      </w:r>
      <w:r>
        <w:t xml:space="preserve">osad </w:t>
      </w:r>
      <w:r w:rsidR="00002B16">
        <w:t xml:space="preserve">se to </w:t>
      </w:r>
      <w:r>
        <w:t>činilo</w:t>
      </w:r>
      <w:r w:rsidR="00002B16">
        <w:t xml:space="preserve"> na način da bi student  na početku sata</w:t>
      </w:r>
      <w:r w:rsidR="008D694B">
        <w:t xml:space="preserve"> (ili tijekom)</w:t>
      </w:r>
      <w:r w:rsidR="00002B16">
        <w:t xml:space="preserve"> poništio</w:t>
      </w:r>
      <w:r w:rsidR="008D694B">
        <w:t xml:space="preserve"> </w:t>
      </w:r>
      <w:r w:rsidR="00002B16">
        <w:t>X-</w:t>
      </w:r>
      <w:proofErr w:type="spellStart"/>
      <w:r w:rsidR="008D694B">
        <w:t>ic</w:t>
      </w:r>
      <w:r w:rsidR="00002B16">
        <w:t>u</w:t>
      </w:r>
      <w:proofErr w:type="spellEnd"/>
      <w:r w:rsidR="008D694B">
        <w:t xml:space="preserve"> i to je bio dokaz da je prisutan na nastavi.</w:t>
      </w:r>
    </w:p>
    <w:p w14:paraId="14AFC71B" w14:textId="4BD848B1" w:rsidR="008D694B" w:rsidRDefault="008D694B" w:rsidP="00F83F60">
      <w:r>
        <w:t>Problem s tim pristupom je što student može poništiti X-</w:t>
      </w:r>
      <w:proofErr w:type="spellStart"/>
      <w:r>
        <w:t>icu</w:t>
      </w:r>
      <w:proofErr w:type="spellEnd"/>
      <w:r>
        <w:t xml:space="preserve"> i izaći vani tj. ne postoji kontinuirano praćenje studentove prisutnosti tijekom cijeloga sata. Drugi problem je što jedan student može poništiti više X-</w:t>
      </w:r>
      <w:proofErr w:type="spellStart"/>
      <w:r>
        <w:t>ica</w:t>
      </w:r>
      <w:proofErr w:type="spellEnd"/>
      <w:r>
        <w:t xml:space="preserve"> (za sebe i kolege) te samim ti</w:t>
      </w:r>
      <w:r w:rsidR="0071185F">
        <w:t>me</w:t>
      </w:r>
      <w:r>
        <w:t xml:space="preserve"> ovaj sustav nije dovoljno pouzdan.</w:t>
      </w:r>
    </w:p>
    <w:p w14:paraId="4D9245F7" w14:textId="5A7760A1" w:rsidR="0071185F" w:rsidRDefault="0071185F" w:rsidP="00F83F60">
      <w:r>
        <w:t>U ovome radu pokušat će se riješiti taj problem tako što će se uvesti bluetooth tehnologija koja će moći  kontinuirano pratiti studentovu prisutnost tijekom cijeloga sata te osigurati da se svaki student samo jednom može evidentirati na nastavi.</w:t>
      </w:r>
    </w:p>
    <w:p w14:paraId="2DAAEC3C" w14:textId="286B323E" w:rsidR="00AA51BD" w:rsidRDefault="00AA51BD" w:rsidP="00F83F60">
      <w:r>
        <w:t>Također evidencija se neće izvršavati pomoću X-</w:t>
      </w:r>
      <w:proofErr w:type="spellStart"/>
      <w:r>
        <w:t>ica</w:t>
      </w:r>
      <w:proofErr w:type="spellEnd"/>
      <w:r>
        <w:t xml:space="preserve"> već pomoću pametnih mobitela što će smanjiti sam trošak izrade </w:t>
      </w:r>
      <w:r w:rsidR="00881361">
        <w:t>X</w:t>
      </w:r>
      <w:r>
        <w:t>-</w:t>
      </w:r>
      <w:proofErr w:type="spellStart"/>
      <w:r>
        <w:t>ica</w:t>
      </w:r>
      <w:proofErr w:type="spellEnd"/>
      <w:r>
        <w:t>.</w:t>
      </w:r>
    </w:p>
    <w:p w14:paraId="30C2E352" w14:textId="77777777" w:rsidR="0071185F" w:rsidRDefault="0071185F" w:rsidP="00F83F60">
      <w:r>
        <w:br w:type="page"/>
      </w:r>
    </w:p>
    <w:p w14:paraId="115DE719" w14:textId="2F22E609" w:rsidR="0071185F" w:rsidRDefault="0071185F" w:rsidP="00F83F60">
      <w:pPr>
        <w:pStyle w:val="Naslov1"/>
      </w:pPr>
      <w:bookmarkStart w:id="1" w:name="_Toc191237806"/>
      <w:r>
        <w:lastRenderedPageBreak/>
        <w:t>Opis postojećeg stanja</w:t>
      </w:r>
      <w:bookmarkEnd w:id="1"/>
    </w:p>
    <w:p w14:paraId="68961CA6" w14:textId="77777777" w:rsidR="0071185F" w:rsidRDefault="0071185F" w:rsidP="00F83F60"/>
    <w:p w14:paraId="38822F3E" w14:textId="681ED83A" w:rsidR="00AA51BD" w:rsidRDefault="006873F0" w:rsidP="00F83F60">
      <w:r>
        <w:t xml:space="preserve">U svakoj učionici postoje RFID čitači na koje student prisloni </w:t>
      </w:r>
      <w:r w:rsidR="00925FAB">
        <w:t>svoju karticu</w:t>
      </w:r>
      <w:r w:rsidR="0012654F">
        <w:t xml:space="preserve"> (X-</w:t>
      </w:r>
      <w:proofErr w:type="spellStart"/>
      <w:r w:rsidR="0012654F">
        <w:t>icu</w:t>
      </w:r>
      <w:proofErr w:type="spellEnd"/>
      <w:r w:rsidR="0012654F">
        <w:t>)</w:t>
      </w:r>
      <w:r w:rsidR="00925FAB">
        <w:t xml:space="preserve"> </w:t>
      </w:r>
      <w:r w:rsidR="0010667E">
        <w:t xml:space="preserve">koja radi na temelju RFID tehnologije, </w:t>
      </w:r>
      <w:r w:rsidR="00925FAB">
        <w:t>te ona očita njegov</w:t>
      </w:r>
      <w:r w:rsidR="00704ACF">
        <w:t xml:space="preserve"> identifikacijski broj koji se poslije</w:t>
      </w:r>
      <w:r w:rsidR="0010667E">
        <w:t xml:space="preserve"> spremi u bazu podataka</w:t>
      </w:r>
      <w:r w:rsidR="00925FAB">
        <w:t>.</w:t>
      </w:r>
      <w:r w:rsidR="0010667E">
        <w:t xml:space="preserve"> Dovoljno je jednom tijekom sata očitati karticu.</w:t>
      </w:r>
      <w:r w:rsidR="0012654F">
        <w:t xml:space="preserve"> </w:t>
      </w:r>
      <w:r w:rsidR="0010667E">
        <w:t>Profesor otključava učionicu svojom RFID karticom</w:t>
      </w:r>
      <w:r w:rsidR="00EF713C">
        <w:t>. Na taj način evidentira svoju prisutnost i označava početak sata. Tek nakon što se profesor prijavio studentske prijave se registriraju.</w:t>
      </w:r>
      <w:r w:rsidR="00925FAB">
        <w:t xml:space="preserve"> </w:t>
      </w:r>
      <w:r w:rsidR="00B116FA">
        <w:t>N</w:t>
      </w:r>
      <w:r w:rsidR="0012654F">
        <w:t xml:space="preserve">a kraju sata profesor mora provući karticu što označava završetak sata. </w:t>
      </w:r>
      <w:r w:rsidR="00925FAB">
        <w:t xml:space="preserve">Profesor u </w:t>
      </w:r>
      <w:r w:rsidR="00EF713C">
        <w:t xml:space="preserve">web </w:t>
      </w:r>
      <w:r w:rsidR="00925FAB">
        <w:t>aplikaciji</w:t>
      </w:r>
      <w:r w:rsidR="00EF713C">
        <w:t xml:space="preserve"> (modulu službene stranice FESB-a)</w:t>
      </w:r>
      <w:r w:rsidR="00925FAB">
        <w:t xml:space="preserve"> može vidjeti koji su studenti prisutni te može ručno dodati studenta. Student</w:t>
      </w:r>
      <w:r w:rsidR="0012654F">
        <w:t>i</w:t>
      </w:r>
      <w:r w:rsidR="00925FAB">
        <w:t xml:space="preserve"> također </w:t>
      </w:r>
      <w:r w:rsidR="006612CE">
        <w:t xml:space="preserve">preko službene stranice FESB-a </w:t>
      </w:r>
      <w:r w:rsidR="00925FAB">
        <w:t>mogu pratiti prisutnost na nast</w:t>
      </w:r>
      <w:r w:rsidR="00881361">
        <w:t>avi</w:t>
      </w:r>
      <w:r w:rsidR="006612CE">
        <w:t xml:space="preserve"> tijekom semestra</w:t>
      </w:r>
      <w:r w:rsidR="00881361">
        <w:t>.</w:t>
      </w:r>
    </w:p>
    <w:p w14:paraId="2808519C" w14:textId="77777777" w:rsidR="00FC516A" w:rsidRDefault="00FC516A" w:rsidP="00F83F60"/>
    <w:p w14:paraId="558B48AE" w14:textId="24D1FFCC" w:rsidR="00FC516A" w:rsidRDefault="00FC516A" w:rsidP="00F83F60">
      <w:pPr>
        <w:pStyle w:val="Naslov1"/>
      </w:pPr>
      <w:bookmarkStart w:id="2" w:name="_Toc191237807"/>
      <w:r>
        <w:t>Postojeća rješenja</w:t>
      </w:r>
      <w:r w:rsidR="006612CE">
        <w:t xml:space="preserve"> za kontinuirano praćenje</w:t>
      </w:r>
      <w:bookmarkEnd w:id="2"/>
    </w:p>
    <w:p w14:paraId="5687601E" w14:textId="77777777" w:rsidR="00FC516A" w:rsidRPr="00FC516A" w:rsidRDefault="00FC516A" w:rsidP="00F83F60"/>
    <w:p w14:paraId="0BD570AF" w14:textId="377111F4" w:rsidR="00C0006D" w:rsidRDefault="00FC516A" w:rsidP="00F83F60">
      <w:r w:rsidRPr="00FC516A">
        <w:t>Postoji mogu</w:t>
      </w:r>
      <w:r>
        <w:t>ćnost korištenja QR-koda s kojim bi se studenti prijavljivali pri ulasku u učionicu</w:t>
      </w:r>
      <w:r w:rsidR="00510057">
        <w:t>. Nedostatak toga je što studenti trebaju doći blizu uređaja te očitati taj QR-kod što može pridodati stvaranju gužvi i gubitku vremena. Sustav koji je predložen u ovom radu ne zahtjeva stajanje blizu uređaja već čim je</w:t>
      </w:r>
      <w:r w:rsidR="001B5CDB">
        <w:t xml:space="preserve"> bluetooth</w:t>
      </w:r>
      <w:r w:rsidR="00510057">
        <w:t xml:space="preserve"> upaljen</w:t>
      </w:r>
      <w:r w:rsidR="001B5CDB">
        <w:t xml:space="preserve"> na mobitelu</w:t>
      </w:r>
      <w:r w:rsidR="00DF2D4C">
        <w:t xml:space="preserve"> unutar učionice</w:t>
      </w:r>
      <w:r w:rsidR="00510057">
        <w:t xml:space="preserve"> čitač </w:t>
      </w:r>
      <w:r w:rsidR="001B5CDB">
        <w:t>ga</w:t>
      </w:r>
      <w:r w:rsidR="00510057">
        <w:t xml:space="preserve"> očita.</w:t>
      </w:r>
    </w:p>
    <w:p w14:paraId="2CA8D8C7" w14:textId="77777777" w:rsidR="00C0006D" w:rsidRDefault="00C0006D" w:rsidP="00F83F60"/>
    <w:p w14:paraId="7F45CBEF" w14:textId="43EC02DB" w:rsidR="0017750E" w:rsidRDefault="0017750E" w:rsidP="00F83F60">
      <w:pPr>
        <w:pStyle w:val="Naslov1"/>
      </w:pPr>
      <w:bookmarkStart w:id="3" w:name="_Toc191237808"/>
      <w:r>
        <w:t>Funkcionalni zahtjevi</w:t>
      </w:r>
      <w:bookmarkEnd w:id="3"/>
    </w:p>
    <w:p w14:paraId="4EF16D5A" w14:textId="77777777" w:rsidR="0017750E" w:rsidRDefault="0017750E" w:rsidP="00F83F60"/>
    <w:p w14:paraId="3BC0B1D4" w14:textId="3DB903D7" w:rsidR="0017750E" w:rsidRDefault="0017750E" w:rsidP="00F83F60">
      <w:pPr>
        <w:pStyle w:val="Odlomakpopisa"/>
        <w:numPr>
          <w:ilvl w:val="0"/>
          <w:numId w:val="8"/>
        </w:numPr>
      </w:pPr>
      <w:r w:rsidRPr="0017750E">
        <w:t>Studenti</w:t>
      </w:r>
      <w:r w:rsidR="00704ACF">
        <w:t xml:space="preserve"> </w:t>
      </w:r>
      <w:r w:rsidR="00510057">
        <w:t>se</w:t>
      </w:r>
      <w:r w:rsidRPr="0017750E">
        <w:t xml:space="preserve"> očitavaju preko mobitela</w:t>
      </w:r>
    </w:p>
    <w:p w14:paraId="37E3C3BD" w14:textId="6440CA40" w:rsidR="00C0006D" w:rsidRPr="0017750E" w:rsidRDefault="00C0006D" w:rsidP="00F83F60">
      <w:pPr>
        <w:pStyle w:val="Odlomakpopisa"/>
        <w:numPr>
          <w:ilvl w:val="0"/>
          <w:numId w:val="8"/>
        </w:numPr>
      </w:pPr>
      <w:r>
        <w:t>Profesor otključava predavaonicu</w:t>
      </w:r>
      <w:r w:rsidR="00C360A8">
        <w:t xml:space="preserve"> i započinje evidenciju nastave</w:t>
      </w:r>
    </w:p>
    <w:p w14:paraId="6A72EE66" w14:textId="77777777" w:rsidR="0017750E" w:rsidRPr="0017750E" w:rsidRDefault="0017750E" w:rsidP="00F83F60">
      <w:pPr>
        <w:pStyle w:val="Odlomakpopisa"/>
        <w:numPr>
          <w:ilvl w:val="0"/>
          <w:numId w:val="8"/>
        </w:numPr>
      </w:pPr>
      <w:r w:rsidRPr="0017750E">
        <w:t>Evidencija prisustva svakih 15 min</w:t>
      </w:r>
    </w:p>
    <w:p w14:paraId="5630BDD5" w14:textId="0E6ED9CF" w:rsidR="0017750E" w:rsidRDefault="0017750E" w:rsidP="00F83F60">
      <w:pPr>
        <w:pStyle w:val="Odlomakpopisa"/>
        <w:numPr>
          <w:ilvl w:val="0"/>
          <w:numId w:val="8"/>
        </w:numPr>
      </w:pPr>
      <w:r w:rsidRPr="0017750E">
        <w:t>Web stranica</w:t>
      </w:r>
    </w:p>
    <w:p w14:paraId="2B3FC341" w14:textId="738D8577" w:rsidR="00DA6541" w:rsidRDefault="00DA6541" w:rsidP="00F83F60">
      <w:pPr>
        <w:pStyle w:val="Odlomakpopisa"/>
        <w:numPr>
          <w:ilvl w:val="1"/>
          <w:numId w:val="8"/>
        </w:numPr>
      </w:pPr>
      <w:r>
        <w:t>Treba se koristiti postojeća stranica FESB-a koja sadrži modul o prisutnosti na nastavi</w:t>
      </w:r>
    </w:p>
    <w:p w14:paraId="0A53AEFD" w14:textId="736FF902" w:rsidR="00DA6541" w:rsidRDefault="00DA6541" w:rsidP="00F83F60">
      <w:pPr>
        <w:pStyle w:val="Odlomakpopisa"/>
        <w:numPr>
          <w:ilvl w:val="0"/>
          <w:numId w:val="8"/>
        </w:numPr>
      </w:pPr>
      <w:r>
        <w:t>Mobilna aplikacija</w:t>
      </w:r>
    </w:p>
    <w:p w14:paraId="793B452D" w14:textId="60B55873" w:rsidR="00DA6541" w:rsidRPr="00DA6541" w:rsidRDefault="00DA6541" w:rsidP="00F83F60">
      <w:pPr>
        <w:pStyle w:val="Odlomakpopisa"/>
        <w:numPr>
          <w:ilvl w:val="1"/>
          <w:numId w:val="8"/>
        </w:numPr>
      </w:pPr>
      <w:r>
        <w:t>Tr</w:t>
      </w:r>
      <w:r w:rsidR="00C0006D">
        <w:t>e</w:t>
      </w:r>
      <w:r>
        <w:t>ba služiti za komunikaciju sa bluetooth uređajem</w:t>
      </w:r>
      <w:r w:rsidR="00C0006D">
        <w:t xml:space="preserve"> i za pregled podataka</w:t>
      </w:r>
    </w:p>
    <w:p w14:paraId="26EF7B1C" w14:textId="70F68821" w:rsidR="0017750E" w:rsidRPr="0017750E" w:rsidRDefault="00C0006D" w:rsidP="00F83F60">
      <w:pPr>
        <w:pStyle w:val="Odlomakpopisa"/>
        <w:numPr>
          <w:ilvl w:val="0"/>
          <w:numId w:val="8"/>
        </w:numPr>
      </w:pPr>
      <w:r>
        <w:t xml:space="preserve">Student može vidjeti prikaz </w:t>
      </w:r>
      <w:r w:rsidR="0017750E" w:rsidRPr="0017750E">
        <w:t>svih predavanja na kojim</w:t>
      </w:r>
      <w:r>
        <w:t>a</w:t>
      </w:r>
      <w:r w:rsidR="0017750E" w:rsidRPr="0017750E">
        <w:t xml:space="preserve"> je</w:t>
      </w:r>
      <w:r>
        <w:t xml:space="preserve"> </w:t>
      </w:r>
      <w:r w:rsidR="0017750E" w:rsidRPr="0017750E">
        <w:t>prisustvovao</w:t>
      </w:r>
    </w:p>
    <w:p w14:paraId="4C5295C5" w14:textId="0C50188B" w:rsidR="0017750E" w:rsidRPr="0017750E" w:rsidRDefault="0017750E" w:rsidP="00F83F60">
      <w:pPr>
        <w:pStyle w:val="Odlomakpopisa"/>
        <w:numPr>
          <w:ilvl w:val="0"/>
          <w:numId w:val="8"/>
        </w:numPr>
      </w:pPr>
      <w:r w:rsidRPr="0017750E">
        <w:t xml:space="preserve">Profesor </w:t>
      </w:r>
      <w:r w:rsidR="00B21081">
        <w:t>može vidjeti</w:t>
      </w:r>
      <w:r w:rsidRPr="0017750E">
        <w:t xml:space="preserve"> popis svih studenata</w:t>
      </w:r>
      <w:r w:rsidR="00C0006D">
        <w:t xml:space="preserve"> koji su prisustvovali predavanjima</w:t>
      </w:r>
    </w:p>
    <w:p w14:paraId="1748940A" w14:textId="77777777" w:rsidR="0017750E" w:rsidRPr="0017750E" w:rsidRDefault="0017750E" w:rsidP="00F83F60">
      <w:pPr>
        <w:pStyle w:val="Odlomakpopisa"/>
        <w:numPr>
          <w:ilvl w:val="0"/>
          <w:numId w:val="8"/>
        </w:numPr>
      </w:pPr>
      <w:r w:rsidRPr="0017750E">
        <w:t>Profesor može ručno unijeti studenta</w:t>
      </w:r>
    </w:p>
    <w:p w14:paraId="56640592" w14:textId="6844BE16" w:rsidR="0017750E" w:rsidRPr="0017750E" w:rsidRDefault="0017750E" w:rsidP="00F83F60">
      <w:pPr>
        <w:pStyle w:val="Odlomakpopisa"/>
        <w:numPr>
          <w:ilvl w:val="0"/>
          <w:numId w:val="8"/>
        </w:numPr>
      </w:pPr>
      <w:r w:rsidRPr="0017750E">
        <w:t xml:space="preserve">Spajanje na </w:t>
      </w:r>
      <w:r w:rsidR="00C0006D">
        <w:t>postojeću bazu podataka sa informacijama o e-rasporedu</w:t>
      </w:r>
    </w:p>
    <w:p w14:paraId="5C4B5294" w14:textId="77777777" w:rsidR="00510057" w:rsidRPr="0017750E" w:rsidRDefault="00510057" w:rsidP="00F83F60">
      <w:pPr>
        <w:pStyle w:val="Odlomakpopisa"/>
      </w:pPr>
    </w:p>
    <w:p w14:paraId="680571DF" w14:textId="77777777" w:rsidR="0017750E" w:rsidRDefault="0017750E" w:rsidP="00F83F60"/>
    <w:p w14:paraId="7238C6B2" w14:textId="33F8C03E" w:rsidR="0017750E" w:rsidRDefault="0017750E" w:rsidP="00F83F60">
      <w:pPr>
        <w:pStyle w:val="Naslov1"/>
      </w:pPr>
      <w:bookmarkStart w:id="4" w:name="_Toc191237809"/>
      <w:r>
        <w:lastRenderedPageBreak/>
        <w:t>Nefunkcionalni zahtjevi</w:t>
      </w:r>
      <w:bookmarkEnd w:id="4"/>
    </w:p>
    <w:p w14:paraId="6B28A805" w14:textId="77777777" w:rsidR="0017750E" w:rsidRPr="0017750E" w:rsidRDefault="0017750E" w:rsidP="00F83F60"/>
    <w:p w14:paraId="7871DA48" w14:textId="493340B1" w:rsidR="0017750E" w:rsidRDefault="0017750E" w:rsidP="00F83F60">
      <w:pPr>
        <w:pStyle w:val="Odlomakpopisa"/>
        <w:numPr>
          <w:ilvl w:val="0"/>
          <w:numId w:val="9"/>
        </w:numPr>
      </w:pPr>
      <w:r w:rsidRPr="0017750E">
        <w:t>Sigurnost</w:t>
      </w:r>
    </w:p>
    <w:p w14:paraId="4F1B2484" w14:textId="1069C0C8" w:rsidR="00510057" w:rsidRDefault="00510057" w:rsidP="00F83F60">
      <w:pPr>
        <w:pStyle w:val="Odlomakpopisa"/>
        <w:numPr>
          <w:ilvl w:val="1"/>
          <w:numId w:val="9"/>
        </w:numPr>
      </w:pPr>
      <w:r>
        <w:t>Treba omogućiti sigurnost podataka koji prolaza kroz sustav</w:t>
      </w:r>
    </w:p>
    <w:p w14:paraId="4F869C99" w14:textId="0623BAF1" w:rsidR="0017750E" w:rsidRDefault="0017750E" w:rsidP="00F83F60">
      <w:pPr>
        <w:pStyle w:val="Odlomakpopisa"/>
        <w:numPr>
          <w:ilvl w:val="0"/>
          <w:numId w:val="9"/>
        </w:numPr>
      </w:pPr>
      <w:r>
        <w:t>Pouzdanost</w:t>
      </w:r>
    </w:p>
    <w:p w14:paraId="07EA431C" w14:textId="03E319C2" w:rsidR="00510057" w:rsidRDefault="00510057" w:rsidP="00F83F60">
      <w:pPr>
        <w:pStyle w:val="Odlomakpopisa"/>
        <w:numPr>
          <w:ilvl w:val="1"/>
          <w:numId w:val="9"/>
        </w:numPr>
      </w:pPr>
      <w:r>
        <w:t>Treba omogućiti da sustav učinkovito prikuplja</w:t>
      </w:r>
      <w:r w:rsidR="006612CE">
        <w:t>, pohranjuje</w:t>
      </w:r>
      <w:r>
        <w:t xml:space="preserve">  i prikazuje podatke </w:t>
      </w:r>
    </w:p>
    <w:p w14:paraId="3068D529" w14:textId="1A44DD67" w:rsidR="0017750E" w:rsidRDefault="006A4C38" w:rsidP="00F83F60">
      <w:pPr>
        <w:pStyle w:val="Odlomakpopisa"/>
        <w:numPr>
          <w:ilvl w:val="0"/>
          <w:numId w:val="9"/>
        </w:numPr>
      </w:pPr>
      <w:r>
        <w:t>S</w:t>
      </w:r>
      <w:r w:rsidR="0017750E">
        <w:t>kalabilnost</w:t>
      </w:r>
    </w:p>
    <w:p w14:paraId="0C4C2336" w14:textId="1E429E78" w:rsidR="00E14412" w:rsidRDefault="00E14412" w:rsidP="00F83F60">
      <w:pPr>
        <w:pStyle w:val="Odlomakpopisa"/>
        <w:numPr>
          <w:ilvl w:val="1"/>
          <w:numId w:val="9"/>
        </w:numPr>
      </w:pPr>
      <w:r>
        <w:t>Mora moći raditi za veći broj korisnika</w:t>
      </w:r>
    </w:p>
    <w:p w14:paraId="0BA5ECB5" w14:textId="1ABE4ADD" w:rsidR="006A4C38" w:rsidRDefault="006A4C38" w:rsidP="00F83F60">
      <w:pPr>
        <w:pStyle w:val="Odlomakpopisa"/>
        <w:numPr>
          <w:ilvl w:val="0"/>
          <w:numId w:val="9"/>
        </w:numPr>
      </w:pPr>
      <w:r>
        <w:t>Održavanje</w:t>
      </w:r>
    </w:p>
    <w:p w14:paraId="579BB445" w14:textId="48E1F78F" w:rsidR="00E14412" w:rsidRDefault="00E14412" w:rsidP="00F83F60">
      <w:pPr>
        <w:pStyle w:val="Odlomakpopisa"/>
        <w:numPr>
          <w:ilvl w:val="1"/>
          <w:numId w:val="9"/>
        </w:numPr>
      </w:pPr>
      <w:r>
        <w:t>Mora biti jednostavan za održavanje</w:t>
      </w:r>
    </w:p>
    <w:p w14:paraId="0D5658FB" w14:textId="77777777" w:rsidR="00C360A8" w:rsidRDefault="00C360A8" w:rsidP="00C360A8">
      <w:pPr>
        <w:pStyle w:val="Odlomakpopisa"/>
      </w:pPr>
    </w:p>
    <w:p w14:paraId="56749185" w14:textId="77777777" w:rsidR="00C360A8" w:rsidRDefault="00C360A8" w:rsidP="00C360A8">
      <w:pPr>
        <w:pStyle w:val="Odlomakpopisa"/>
      </w:pPr>
    </w:p>
    <w:p w14:paraId="4B0D2AE4" w14:textId="77777777" w:rsidR="00C360A8" w:rsidRPr="0017750E" w:rsidRDefault="00C360A8" w:rsidP="00C360A8">
      <w:pPr>
        <w:pStyle w:val="Odlomakpopisa"/>
      </w:pPr>
    </w:p>
    <w:p w14:paraId="4C354F59" w14:textId="7380C076" w:rsidR="00AA51BD" w:rsidRDefault="00AA51BD" w:rsidP="00F83F60">
      <w:pPr>
        <w:pStyle w:val="Naslov1"/>
      </w:pPr>
      <w:r>
        <w:t xml:space="preserve"> </w:t>
      </w:r>
      <w:bookmarkStart w:id="5" w:name="_Toc191237810"/>
      <w:r w:rsidR="00603A17">
        <w:t>R</w:t>
      </w:r>
      <w:r>
        <w:t>ješenje</w:t>
      </w:r>
      <w:r w:rsidR="00603A17">
        <w:t xml:space="preserve"> ovog rada</w:t>
      </w:r>
      <w:bookmarkEnd w:id="5"/>
    </w:p>
    <w:p w14:paraId="284C3354" w14:textId="77777777" w:rsidR="00AA51BD" w:rsidRDefault="00AA51BD" w:rsidP="00F83F60"/>
    <w:p w14:paraId="5E7AC4E5" w14:textId="1A204357" w:rsidR="00704ACF" w:rsidRDefault="00AA51BD" w:rsidP="00F83F60">
      <w:r>
        <w:t>Svaki student</w:t>
      </w:r>
      <w:r w:rsidR="000506FE">
        <w:t xml:space="preserve"> </w:t>
      </w:r>
      <w:r>
        <w:t xml:space="preserve">će na mobitel instalirati aplikaciju pomoću koje će </w:t>
      </w:r>
      <w:r w:rsidR="007B1553">
        <w:t>povezati svoj identitet s MAC adresom smartphone uređaja</w:t>
      </w:r>
      <w:r>
        <w:t xml:space="preserve">  U aplikacij</w:t>
      </w:r>
      <w:r w:rsidR="0086403B">
        <w:t>u</w:t>
      </w:r>
      <w:r>
        <w:t xml:space="preserve"> će se prijaviti svojim </w:t>
      </w:r>
      <w:proofErr w:type="spellStart"/>
      <w:r>
        <w:t>AAIEdu</w:t>
      </w:r>
      <w:proofErr w:type="spellEnd"/>
      <w:r>
        <w:t xml:space="preserve"> lozinkom i</w:t>
      </w:r>
      <w:r w:rsidR="00881361">
        <w:t xml:space="preserve"> </w:t>
      </w:r>
      <w:r>
        <w:t xml:space="preserve">na taj način će </w:t>
      </w:r>
      <w:r w:rsidR="00D8219B">
        <w:t xml:space="preserve">se znati </w:t>
      </w:r>
      <w:r w:rsidR="007B1553">
        <w:t>studentov</w:t>
      </w:r>
      <w:r w:rsidR="00D8219B">
        <w:t xml:space="preserve"> identitet.</w:t>
      </w:r>
      <w:r w:rsidR="00E10EEE">
        <w:t xml:space="preserve"> Zatim</w:t>
      </w:r>
      <w:r w:rsidR="00E9794B">
        <w:t xml:space="preserve"> student preko mob aplikacije </w:t>
      </w:r>
      <w:r w:rsidR="00DF5839">
        <w:t xml:space="preserve">upiše </w:t>
      </w:r>
      <w:r w:rsidR="00E10EEE">
        <w:t>MAC</w:t>
      </w:r>
      <w:r w:rsidR="00DF5839">
        <w:t xml:space="preserve"> adresu</w:t>
      </w:r>
      <w:r w:rsidR="00E10EEE">
        <w:t xml:space="preserve"> mobitela</w:t>
      </w:r>
      <w:r w:rsidR="00DF5839">
        <w:t xml:space="preserve"> te se ti podaci šalju na server. </w:t>
      </w:r>
      <w:r w:rsidR="00E10EEE">
        <w:t xml:space="preserve">Nakon toga </w:t>
      </w:r>
      <w:r w:rsidR="00DF5839">
        <w:t xml:space="preserve">je </w:t>
      </w:r>
      <w:r w:rsidR="00E10EEE">
        <w:t>MAC</w:t>
      </w:r>
      <w:r w:rsidR="00DF5839">
        <w:t xml:space="preserve"> adresa povezana sa imenom studenta.</w:t>
      </w:r>
      <w:r w:rsidR="002F32A7">
        <w:t xml:space="preserve"> </w:t>
      </w:r>
      <w:r w:rsidR="00520F50">
        <w:t>Zbog činjenice da je i</w:t>
      </w:r>
      <w:r w:rsidR="007B1553">
        <w:t>me studenta</w:t>
      </w:r>
      <w:r w:rsidR="00520F50">
        <w:t xml:space="preserve"> </w:t>
      </w:r>
      <w:r w:rsidR="008912BF">
        <w:t>vezan</w:t>
      </w:r>
      <w:r w:rsidR="007B1553">
        <w:t>o</w:t>
      </w:r>
      <w:r w:rsidR="008912BF">
        <w:t xml:space="preserve"> za MAC adresu samog uređaja ne može </w:t>
      </w:r>
      <w:r w:rsidR="00520F50">
        <w:t xml:space="preserve">se </w:t>
      </w:r>
      <w:r w:rsidR="008912BF">
        <w:t>dogoditi da na istom mobitelu osoba se ulogira dvaput sa različitim računima jer sustav to neće prihvatit.</w:t>
      </w:r>
      <w:r w:rsidR="005405B5">
        <w:t xml:space="preserve"> Na aplikaciji postoji gumb koji automatski pali bluetooth na mobitelu.</w:t>
      </w:r>
    </w:p>
    <w:p w14:paraId="7F9056BB" w14:textId="13DE4447" w:rsidR="00603A17" w:rsidRDefault="00A03466" w:rsidP="00F83F60">
      <w:r>
        <w:t xml:space="preserve"> Profesor</w:t>
      </w:r>
      <w:r w:rsidR="00DF5839" w:rsidRPr="00DF5839">
        <w:t xml:space="preserve"> </w:t>
      </w:r>
      <w:r w:rsidR="00DF5839">
        <w:t>otključava učionicu</w:t>
      </w:r>
      <w:r>
        <w:t xml:space="preserve"> tako što</w:t>
      </w:r>
      <w:r w:rsidR="00DF5839">
        <w:t xml:space="preserve"> očita karticu na </w:t>
      </w:r>
      <w:r w:rsidR="0039435F">
        <w:t>RFID</w:t>
      </w:r>
      <w:r w:rsidR="00DF5839">
        <w:t xml:space="preserve"> čitaču. Tako se</w:t>
      </w:r>
      <w:r w:rsidR="00603A17">
        <w:t xml:space="preserve"> </w:t>
      </w:r>
      <w:r w:rsidR="00DF5839">
        <w:t>započinje evidencij</w:t>
      </w:r>
      <w:r w:rsidR="00E10EEE">
        <w:t>a</w:t>
      </w:r>
      <w:r w:rsidR="00DF5839">
        <w:t xml:space="preserve"> sata</w:t>
      </w:r>
      <w:r w:rsidR="00DF5839">
        <w:t xml:space="preserve">, te </w:t>
      </w:r>
      <w:r w:rsidR="00F32FAC">
        <w:t xml:space="preserve"> bluetooth </w:t>
      </w:r>
      <w:r w:rsidR="00E10EEE">
        <w:t xml:space="preserve">uređaj </w:t>
      </w:r>
      <w:r w:rsidR="00F32FAC">
        <w:t>p</w:t>
      </w:r>
      <w:r w:rsidR="00E10EEE">
        <w:t>o</w:t>
      </w:r>
      <w:r w:rsidR="00F32FAC">
        <w:t xml:space="preserve">činje sa </w:t>
      </w:r>
      <w:r w:rsidR="00E10EEE">
        <w:t>očitavanjem</w:t>
      </w:r>
      <w:r w:rsidR="00F32FAC">
        <w:t xml:space="preserve"> signala.</w:t>
      </w:r>
      <w:r w:rsidR="00DF5839">
        <w:t xml:space="preserve"> </w:t>
      </w:r>
      <w:r w:rsidR="00F32FAC">
        <w:t>Profesorova kartica ima</w:t>
      </w:r>
      <w:r w:rsidR="00603A17">
        <w:t xml:space="preserve"> određeni identifikacijski broj. Identifikacijski brojevi profesora kojima je dozvoljen pristup su spremljeni u memoriji </w:t>
      </w:r>
      <w:proofErr w:type="spellStart"/>
      <w:r w:rsidR="00603A17">
        <w:t>mikrokontrolera</w:t>
      </w:r>
      <w:proofErr w:type="spellEnd"/>
      <w:r w:rsidR="00603A17">
        <w:t>. Ako je identifikacijski broj prepoznat šalje se upit u bazu</w:t>
      </w:r>
      <w:r w:rsidR="0010667E">
        <w:t xml:space="preserve"> podataka</w:t>
      </w:r>
      <w:r w:rsidR="00603A17">
        <w:t xml:space="preserve"> da</w:t>
      </w:r>
      <w:r w:rsidR="002F32A7">
        <w:t xml:space="preserve"> se provjeri ima li</w:t>
      </w:r>
      <w:r w:rsidR="00603A17">
        <w:t xml:space="preserve"> taj profesor tada ima sat. Ako je rezultat potvrdan vrata se otvaraju. U slučaju da nestane mrežne veze nema potvrde iz baze podataka </w:t>
      </w:r>
      <w:r w:rsidR="0010667E">
        <w:t>već</w:t>
      </w:r>
      <w:r w:rsidR="00603A17">
        <w:t xml:space="preserve"> ako</w:t>
      </w:r>
      <w:r w:rsidR="0010667E">
        <w:t xml:space="preserve"> u</w:t>
      </w:r>
      <w:r w:rsidR="002F32A7">
        <w:t xml:space="preserve"> memoriji</w:t>
      </w:r>
      <w:r w:rsidR="0010667E">
        <w:t xml:space="preserve"> </w:t>
      </w:r>
      <w:proofErr w:type="spellStart"/>
      <w:r w:rsidR="00603A17">
        <w:t>mikrokontroler</w:t>
      </w:r>
      <w:r w:rsidR="002F32A7">
        <w:t>a</w:t>
      </w:r>
      <w:proofErr w:type="spellEnd"/>
      <w:r w:rsidR="00603A17">
        <w:t xml:space="preserve">  </w:t>
      </w:r>
      <w:r w:rsidR="0010667E">
        <w:t xml:space="preserve">postoji </w:t>
      </w:r>
      <w:r w:rsidR="00603A17">
        <w:t>spremljen profesorov identifikacijski broj vrata se o</w:t>
      </w:r>
      <w:r w:rsidR="0010667E">
        <w:t>t</w:t>
      </w:r>
      <w:r w:rsidR="00603A17">
        <w:t>varaju.</w:t>
      </w:r>
    </w:p>
    <w:p w14:paraId="04154F53" w14:textId="4FD59230" w:rsidR="000506FE" w:rsidRDefault="00026BC7" w:rsidP="00F83F60">
      <w:r>
        <w:t xml:space="preserve"> </w:t>
      </w:r>
      <w:r w:rsidR="00A03466">
        <w:t xml:space="preserve"> </w:t>
      </w:r>
      <w:r w:rsidR="00194CD3">
        <w:t>Kad</w:t>
      </w:r>
      <w:r w:rsidR="00A03466">
        <w:t xml:space="preserve"> </w:t>
      </w:r>
      <w:r w:rsidR="00F32FAC">
        <w:t>započne sat</w:t>
      </w:r>
      <w:r w:rsidR="00A03466">
        <w:t xml:space="preserve"> studenti </w:t>
      </w:r>
      <w:r>
        <w:t>upal</w:t>
      </w:r>
      <w:r w:rsidR="00BC4098">
        <w:t>e</w:t>
      </w:r>
      <w:r>
        <w:t xml:space="preserve"> </w:t>
      </w:r>
      <w:r w:rsidR="00881361">
        <w:t>bluetooth n</w:t>
      </w:r>
      <w:r w:rsidR="004C6BD7">
        <w:t>a</w:t>
      </w:r>
      <w:r w:rsidR="00881361">
        <w:t xml:space="preserve"> njihovom uređaju i </w:t>
      </w:r>
      <w:r w:rsidR="0041711B">
        <w:t>č</w:t>
      </w:r>
      <w:r w:rsidR="00881361">
        <w:t>itač očita</w:t>
      </w:r>
      <w:r w:rsidR="00F32FAC">
        <w:t xml:space="preserve"> MAC adresu prisutnih osoba</w:t>
      </w:r>
      <w:r w:rsidR="00881361">
        <w:t>.</w:t>
      </w:r>
      <w:r w:rsidR="000506FE">
        <w:t xml:space="preserve"> Svakih 15 minuta čitač šalje signal kojeg aplikacija očita. </w:t>
      </w:r>
      <w:r w:rsidR="00B116FA">
        <w:t xml:space="preserve">Dva uzastopna izostanka od 15 min se smatra da student ne prisustvuje nastavi. </w:t>
      </w:r>
      <w:r w:rsidR="000506FE">
        <w:t>Na taj način se prati kontinuirana prisutnost studenata</w:t>
      </w:r>
      <w:r w:rsidR="00006FD1">
        <w:t>.</w:t>
      </w:r>
    </w:p>
    <w:p w14:paraId="4CCD23B2" w14:textId="5AF1203C" w:rsidR="00DF5839" w:rsidRDefault="0041711B" w:rsidP="00F83F60">
      <w:r>
        <w:t>Sustav se spaja unutar zadanog radijusa</w:t>
      </w:r>
      <w:r w:rsidR="00ED7703">
        <w:t>. To se postiže tako što se mjeri jačina RRSI signala. N</w:t>
      </w:r>
      <w:r>
        <w:t xml:space="preserve">a taj </w:t>
      </w:r>
      <w:r w:rsidR="00ED7703">
        <w:t xml:space="preserve">se </w:t>
      </w:r>
      <w:r>
        <w:t>način izbjegava da netko izvan prostorije se spoji na čitač.</w:t>
      </w:r>
      <w:r w:rsidR="00BE0E28">
        <w:t xml:space="preserve"> </w:t>
      </w:r>
      <w:r w:rsidR="00DF5839">
        <w:t>U</w:t>
      </w:r>
      <w:r w:rsidR="002F32A7">
        <w:t xml:space="preserve"> </w:t>
      </w:r>
      <w:r w:rsidR="00DF5839">
        <w:t>prostoriji postoje</w:t>
      </w:r>
      <w:r w:rsidR="002F32A7">
        <w:t xml:space="preserve"> dva čitača r</w:t>
      </w:r>
      <w:r w:rsidR="0056624B">
        <w:t>a</w:t>
      </w:r>
      <w:r w:rsidR="002F32A7">
        <w:t>di bolje pokrivenosti</w:t>
      </w:r>
      <w:r w:rsidR="0056624B">
        <w:t xml:space="preserve">, centralni čitač i periferni. Periferni samo očitava i šalje centralnom podatke koji ih sprema u privremenu memoriju zajedno sa podacima koje je sam očitao i šalje </w:t>
      </w:r>
      <w:r w:rsidR="0056624B">
        <w:lastRenderedPageBreak/>
        <w:t xml:space="preserve">na server preko Ethernet kabela. </w:t>
      </w:r>
      <w:r w:rsidR="0039435F">
        <w:t xml:space="preserve">Na serveru se </w:t>
      </w:r>
      <w:r w:rsidR="00C4040C">
        <w:t xml:space="preserve">podaci </w:t>
      </w:r>
      <w:r w:rsidR="0039435F">
        <w:t>spremaju u bazu podataka.</w:t>
      </w:r>
      <w:r w:rsidR="0039435F" w:rsidRPr="0039435F">
        <w:t xml:space="preserve"> </w:t>
      </w:r>
      <w:r w:rsidR="0039435F">
        <w:t>U bazu se šalju odmah, a spremljeni su određeno vrijeme</w:t>
      </w:r>
      <w:r w:rsidR="00C4040C">
        <w:t xml:space="preserve"> </w:t>
      </w:r>
      <w:r w:rsidR="005405B5">
        <w:t xml:space="preserve">i </w:t>
      </w:r>
      <w:r w:rsidR="00C4040C">
        <w:t xml:space="preserve">na </w:t>
      </w:r>
      <w:proofErr w:type="spellStart"/>
      <w:r w:rsidR="00C4040C">
        <w:t>mikrokontroler</w:t>
      </w:r>
      <w:proofErr w:type="spellEnd"/>
      <w:r w:rsidR="0039435F">
        <w:t xml:space="preserve"> u slučaju da nestane mrežne veze nakon čega se brišu. U bazi podataka već postoji raspored svih studenata,</w:t>
      </w:r>
      <w:r w:rsidR="00C4040C">
        <w:t xml:space="preserve"> </w:t>
      </w:r>
      <w:r w:rsidR="0039435F">
        <w:t>profesora i učionica i ako osoba koja je očitana čitačem ima nastavu u to vrijeme i u toj učionici podaci se spreme.</w:t>
      </w:r>
    </w:p>
    <w:p w14:paraId="6C0579A3" w14:textId="1A74FCF3" w:rsidR="00F67FBB" w:rsidRDefault="007511D7" w:rsidP="00F83F60">
      <w:r>
        <w:t>Zatim se ti podaci mogu dohvatiti putem aplikacije i</w:t>
      </w:r>
      <w:r w:rsidR="0039435F">
        <w:t>l</w:t>
      </w:r>
      <w:r>
        <w:t>i web stranice gdje profesori mogu vidjeti spisak prisutnih studenata, a studenti svoje prisustvo na raznim kolegijima.</w:t>
      </w:r>
      <w:r w:rsidR="0039435F">
        <w:t xml:space="preserve"> </w:t>
      </w:r>
      <w:r w:rsidR="00F67FBB">
        <w:t xml:space="preserve">Profesori </w:t>
      </w:r>
      <w:r>
        <w:t xml:space="preserve">u aplikaciji </w:t>
      </w:r>
      <w:r w:rsidR="00F67FBB">
        <w:t>mogu ručno dodati nekog studenta.</w:t>
      </w:r>
    </w:p>
    <w:p w14:paraId="799D5127" w14:textId="77777777" w:rsidR="007511D7" w:rsidRDefault="007511D7" w:rsidP="00F83F60"/>
    <w:p w14:paraId="5D0046E0" w14:textId="1D0654A2" w:rsidR="007511D7" w:rsidRDefault="00E92941" w:rsidP="00F83F60">
      <w:r>
        <w:object w:dxaOrig="11555" w:dyaOrig="5676" w14:anchorId="33B622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9" type="#_x0000_t75" style="width:467.4pt;height:229.8pt" o:ole="">
            <v:imagedata r:id="rId8" o:title=""/>
          </v:shape>
          <o:OLEObject Type="Embed" ProgID="Visio.Drawing.15" ShapeID="_x0000_i1059" DrawAspect="Content" ObjectID="_1801850610" r:id="rId9"/>
        </w:object>
      </w:r>
    </w:p>
    <w:p w14:paraId="26B0FB5B" w14:textId="77777777" w:rsidR="00C360A8" w:rsidRDefault="00C360A8" w:rsidP="00F83F60"/>
    <w:p w14:paraId="2C0B26D2" w14:textId="77777777" w:rsidR="00C360A8" w:rsidRDefault="00C360A8" w:rsidP="00F83F60"/>
    <w:p w14:paraId="380F64B2" w14:textId="77777777" w:rsidR="00C360A8" w:rsidRDefault="00C360A8" w:rsidP="00F83F60"/>
    <w:p w14:paraId="5269229F" w14:textId="77777777" w:rsidR="00C360A8" w:rsidRDefault="00C360A8" w:rsidP="00F83F60"/>
    <w:p w14:paraId="1BE6D84E" w14:textId="77777777" w:rsidR="00C360A8" w:rsidRDefault="00C360A8" w:rsidP="00F83F60"/>
    <w:p w14:paraId="140097BB" w14:textId="77777777" w:rsidR="00C360A8" w:rsidRDefault="00C360A8" w:rsidP="00F83F60"/>
    <w:p w14:paraId="53774FFD" w14:textId="77777777" w:rsidR="00C360A8" w:rsidRDefault="00C360A8" w:rsidP="00F83F60"/>
    <w:p w14:paraId="154A2CE4" w14:textId="77777777" w:rsidR="00C360A8" w:rsidRDefault="00C360A8" w:rsidP="00F83F60"/>
    <w:p w14:paraId="19FE8764" w14:textId="77777777" w:rsidR="00E92941" w:rsidRDefault="00E92941" w:rsidP="00F83F60"/>
    <w:p w14:paraId="17E01720" w14:textId="61D3C1C1" w:rsidR="00956DCC" w:rsidRDefault="00194CD3" w:rsidP="00F83F60">
      <w:pPr>
        <w:pStyle w:val="Naslov1"/>
      </w:pPr>
      <w:bookmarkStart w:id="6" w:name="_Toc191237811"/>
      <w:r>
        <w:lastRenderedPageBreak/>
        <w:t>Software</w:t>
      </w:r>
      <w:bookmarkEnd w:id="6"/>
    </w:p>
    <w:p w14:paraId="62A02433" w14:textId="77777777" w:rsidR="00956DCC" w:rsidRDefault="00956DCC" w:rsidP="00F83F60"/>
    <w:p w14:paraId="13ACDB6F" w14:textId="33D30EC9" w:rsidR="00D8219B" w:rsidRDefault="007A6684" w:rsidP="00F83F60">
      <w:r>
        <w:t>Mobilna a</w:t>
      </w:r>
      <w:r w:rsidR="00A95C88">
        <w:t>plikacija</w:t>
      </w:r>
    </w:p>
    <w:p w14:paraId="485541CD" w14:textId="270619FF" w:rsidR="00BC4098" w:rsidRPr="00BC4098" w:rsidRDefault="00BC4098" w:rsidP="00F83F60">
      <w:pPr>
        <w:pStyle w:val="Odlomakpopisa"/>
        <w:numPr>
          <w:ilvl w:val="0"/>
          <w:numId w:val="27"/>
        </w:numPr>
      </w:pPr>
      <w:r w:rsidRPr="00BC4098">
        <w:t xml:space="preserve">Rađena je u Android </w:t>
      </w:r>
      <w:r>
        <w:t>S</w:t>
      </w:r>
      <w:r w:rsidRPr="00BC4098">
        <w:t xml:space="preserve">tudio-u i Apple </w:t>
      </w:r>
      <w:proofErr w:type="spellStart"/>
      <w:r w:rsidRPr="00BC4098">
        <w:t>iOS</w:t>
      </w:r>
      <w:proofErr w:type="spellEnd"/>
      <w:r w:rsidRPr="00BC4098">
        <w:t>- u</w:t>
      </w:r>
      <w:r>
        <w:t xml:space="preserve"> za Android i </w:t>
      </w:r>
      <w:r w:rsidR="00DA6541">
        <w:t>iP</w:t>
      </w:r>
      <w:r>
        <w:t>hone pametne telefone</w:t>
      </w:r>
    </w:p>
    <w:p w14:paraId="4F09E29E" w14:textId="0919E3AD" w:rsidR="00A95C88" w:rsidRDefault="00006FD1" w:rsidP="00A51D2C">
      <w:pPr>
        <w:pStyle w:val="Odlomakpopisa"/>
        <w:numPr>
          <w:ilvl w:val="0"/>
          <w:numId w:val="10"/>
        </w:numPr>
      </w:pPr>
      <w:r w:rsidRPr="00006FD1">
        <w:t>Na p</w:t>
      </w:r>
      <w:r w:rsidR="00A95C88" w:rsidRPr="00006FD1">
        <w:t>očetno</w:t>
      </w:r>
      <w:r w:rsidRPr="00006FD1">
        <w:t>m</w:t>
      </w:r>
      <w:r w:rsidR="00A95C88" w:rsidRPr="00006FD1">
        <w:t xml:space="preserve"> sučelj</w:t>
      </w:r>
      <w:r w:rsidRPr="00006FD1">
        <w:t>u se nalazi</w:t>
      </w:r>
      <w:r w:rsidR="00956DCC" w:rsidRPr="00006FD1">
        <w:t xml:space="preserve"> </w:t>
      </w:r>
      <w:r w:rsidR="00A95C88" w:rsidRPr="00006FD1">
        <w:t>login</w:t>
      </w:r>
    </w:p>
    <w:p w14:paraId="26FCC01E" w14:textId="41DA848B" w:rsidR="00BB7E41" w:rsidRDefault="00BB7E41" w:rsidP="00A51D2C">
      <w:pPr>
        <w:pStyle w:val="Odlomakpopisa"/>
        <w:numPr>
          <w:ilvl w:val="0"/>
          <w:numId w:val="10"/>
        </w:numPr>
      </w:pPr>
      <w:r>
        <w:t xml:space="preserve">Preko aplikacije student inicijalno šalje svoju MAC adresu </w:t>
      </w:r>
    </w:p>
    <w:p w14:paraId="157398C8" w14:textId="77777777" w:rsidR="00006FD1" w:rsidRPr="007B6E94" w:rsidRDefault="00006FD1" w:rsidP="00F83F60">
      <w:pPr>
        <w:pStyle w:val="Odlomakpopisa"/>
        <w:numPr>
          <w:ilvl w:val="0"/>
          <w:numId w:val="12"/>
        </w:numPr>
      </w:pPr>
      <w:r w:rsidRPr="007B6E94">
        <w:t>Login za studenta</w:t>
      </w:r>
    </w:p>
    <w:p w14:paraId="1DB51C7D" w14:textId="1275CC27" w:rsidR="00C35278" w:rsidRDefault="00C35278" w:rsidP="00F83F60">
      <w:pPr>
        <w:pStyle w:val="Odlomakpopisa"/>
        <w:numPr>
          <w:ilvl w:val="1"/>
          <w:numId w:val="13"/>
        </w:numPr>
      </w:pPr>
      <w:r w:rsidRPr="007B6E94">
        <w:t xml:space="preserve">Ako to pritisne </w:t>
      </w:r>
      <w:r w:rsidR="005405B5">
        <w:t xml:space="preserve">gumb za paljenje bluetootha </w:t>
      </w:r>
      <w:r w:rsidRPr="007B6E94">
        <w:t>automatski mu se počne očitavati mobitel.</w:t>
      </w:r>
    </w:p>
    <w:p w14:paraId="0B67485D" w14:textId="68DD57A6" w:rsidR="007B6E94" w:rsidRPr="007B6E94" w:rsidRDefault="00C35278" w:rsidP="00F83F60">
      <w:pPr>
        <w:pStyle w:val="Odlomakpopisa"/>
        <w:numPr>
          <w:ilvl w:val="1"/>
          <w:numId w:val="13"/>
        </w:numPr>
      </w:pPr>
      <w:r w:rsidRPr="007B6E94">
        <w:t xml:space="preserve">Nakon toga </w:t>
      </w:r>
      <w:r w:rsidR="007B6E94" w:rsidRPr="007B6E94">
        <w:t xml:space="preserve">mu se otvori popis </w:t>
      </w:r>
      <w:r w:rsidR="00BC4098">
        <w:t>kolegija</w:t>
      </w:r>
      <w:r w:rsidR="007B6E94" w:rsidRPr="007B6E94">
        <w:t xml:space="preserve"> – ako je u tijeku predavanje to predavanje je u vrhu, ako ne </w:t>
      </w:r>
      <w:r w:rsidR="00BC4098">
        <w:t>kolegiji</w:t>
      </w:r>
      <w:r w:rsidR="007B6E94" w:rsidRPr="007B6E94">
        <w:t xml:space="preserve"> su poredan</w:t>
      </w:r>
      <w:r w:rsidR="00BC4098">
        <w:t>i</w:t>
      </w:r>
      <w:r w:rsidR="007B6E94" w:rsidRPr="007B6E94">
        <w:t xml:space="preserve"> po abecednom redu.</w:t>
      </w:r>
    </w:p>
    <w:p w14:paraId="6AD07DAC" w14:textId="05E35E4F" w:rsidR="00194CD3" w:rsidRDefault="007B6E94" w:rsidP="00F83F60">
      <w:pPr>
        <w:pStyle w:val="Odlomakpopisa"/>
        <w:numPr>
          <w:ilvl w:val="1"/>
          <w:numId w:val="13"/>
        </w:numPr>
      </w:pPr>
      <w:r w:rsidRPr="007B6E94">
        <w:t>Kada kli</w:t>
      </w:r>
      <w:r w:rsidR="00BC4098">
        <w:t>k</w:t>
      </w:r>
      <w:r w:rsidRPr="007B6E94">
        <w:t>ne na</w:t>
      </w:r>
      <w:r w:rsidR="00BC4098">
        <w:t xml:space="preserve"> aktualni kolegij</w:t>
      </w:r>
      <w:r w:rsidRPr="007B6E94">
        <w:t xml:space="preserve"> ima popis svoga prisustva</w:t>
      </w:r>
      <w:r w:rsidR="00BC4098">
        <w:t xml:space="preserve"> i </w:t>
      </w:r>
      <w:proofErr w:type="spellStart"/>
      <w:r w:rsidR="00BC4098">
        <w:t>checkpointova</w:t>
      </w:r>
      <w:proofErr w:type="spellEnd"/>
    </w:p>
    <w:p w14:paraId="271D675F" w14:textId="7EC2C0B4" w:rsidR="005D5EBD" w:rsidRDefault="00BC4098" w:rsidP="003B0BD9">
      <w:pPr>
        <w:pStyle w:val="Odlomakpopisa"/>
        <w:numPr>
          <w:ilvl w:val="1"/>
          <w:numId w:val="13"/>
        </w:numPr>
      </w:pPr>
      <w:r>
        <w:t xml:space="preserve">Ako klikne na ostale predmete ima popis </w:t>
      </w:r>
      <w:proofErr w:type="spellStart"/>
      <w:r>
        <w:t>prijašnih</w:t>
      </w:r>
      <w:proofErr w:type="spellEnd"/>
      <w:r>
        <w:t xml:space="preserve"> prisustava</w:t>
      </w:r>
    </w:p>
    <w:p w14:paraId="546F7FC3" w14:textId="0FF318AD" w:rsidR="009869D6" w:rsidRDefault="009869D6" w:rsidP="009869D6">
      <w:pPr>
        <w:pStyle w:val="Odlomakpopisa"/>
        <w:numPr>
          <w:ilvl w:val="0"/>
          <w:numId w:val="13"/>
        </w:numPr>
      </w:pPr>
      <w:r>
        <w:t>Login za profesora:</w:t>
      </w:r>
    </w:p>
    <w:p w14:paraId="1BF2A8C1" w14:textId="0BA59F85" w:rsidR="009869D6" w:rsidRDefault="009869D6" w:rsidP="009869D6">
      <w:pPr>
        <w:pStyle w:val="Odlomakpopisa"/>
        <w:numPr>
          <w:ilvl w:val="1"/>
          <w:numId w:val="13"/>
        </w:numPr>
      </w:pPr>
      <w:r>
        <w:t>Vidi prisutnost svih učenika</w:t>
      </w:r>
    </w:p>
    <w:p w14:paraId="59EF1486" w14:textId="7AF43E5B" w:rsidR="009869D6" w:rsidRDefault="009869D6" w:rsidP="009869D6">
      <w:pPr>
        <w:pStyle w:val="Odlomakpopisa"/>
        <w:numPr>
          <w:ilvl w:val="1"/>
          <w:numId w:val="13"/>
        </w:numPr>
      </w:pPr>
      <w:r>
        <w:t>Može ručno dodavati studente</w:t>
      </w:r>
    </w:p>
    <w:p w14:paraId="5C9D374B" w14:textId="77777777" w:rsidR="009869D6" w:rsidRDefault="009869D6" w:rsidP="00F83F60">
      <w:pPr>
        <w:pStyle w:val="Odlomakpopisa"/>
      </w:pPr>
    </w:p>
    <w:p w14:paraId="06D1BE45" w14:textId="6BE573ED" w:rsidR="00E14412" w:rsidRPr="00DA6541" w:rsidRDefault="005D5EBD" w:rsidP="00F83F60">
      <w:pPr>
        <w:pStyle w:val="Odlomakpopisa"/>
      </w:pPr>
      <w:r w:rsidRPr="00DA6541">
        <w:t>S</w:t>
      </w:r>
      <w:r w:rsidR="00E14412" w:rsidRPr="00DA6541">
        <w:t>igurnost:</w:t>
      </w:r>
    </w:p>
    <w:p w14:paraId="6D8E47DC" w14:textId="42EB087D" w:rsidR="00E14412" w:rsidRDefault="00E14412" w:rsidP="00F83F60">
      <w:pPr>
        <w:pStyle w:val="Odlomakpopisa"/>
        <w:numPr>
          <w:ilvl w:val="0"/>
          <w:numId w:val="32"/>
        </w:numPr>
      </w:pPr>
      <w:r w:rsidRPr="00DA6541">
        <w:t xml:space="preserve">Svi podaci su </w:t>
      </w:r>
      <w:proofErr w:type="spellStart"/>
      <w:r w:rsidRPr="00DA6541">
        <w:t>enkriptirani</w:t>
      </w:r>
      <w:proofErr w:type="spellEnd"/>
    </w:p>
    <w:p w14:paraId="0B4E71F2" w14:textId="77777777" w:rsidR="007A6684" w:rsidRDefault="007A6684" w:rsidP="007A6684">
      <w:pPr>
        <w:pStyle w:val="Odlomakpopisa"/>
        <w:ind w:left="0"/>
      </w:pPr>
    </w:p>
    <w:p w14:paraId="30294B00" w14:textId="7050777D" w:rsidR="007A6684" w:rsidRDefault="007A6684" w:rsidP="007A6684">
      <w:pPr>
        <w:pStyle w:val="Odlomakpopisa"/>
        <w:ind w:left="0"/>
      </w:pPr>
      <w:r>
        <w:t>Web aplikacija</w:t>
      </w:r>
    </w:p>
    <w:p w14:paraId="07554C16" w14:textId="3696A496" w:rsidR="009869D6" w:rsidRDefault="00BB7E41" w:rsidP="000707EC">
      <w:pPr>
        <w:pStyle w:val="Odlomakpopisa"/>
        <w:numPr>
          <w:ilvl w:val="0"/>
          <w:numId w:val="32"/>
        </w:numPr>
      </w:pPr>
      <w:r>
        <w:t>Studenti i profesori mogu pre</w:t>
      </w:r>
      <w:r w:rsidR="004C720F">
        <w:t>g</w:t>
      </w:r>
      <w:r>
        <w:t>ledavati prisutnost studenata</w:t>
      </w:r>
      <w:r w:rsidR="004C720F">
        <w:t>.</w:t>
      </w:r>
    </w:p>
    <w:p w14:paraId="0A000799" w14:textId="672DDDE9" w:rsidR="007A6684" w:rsidRDefault="004C720F" w:rsidP="004C720F">
      <w:pPr>
        <w:pStyle w:val="Odlomakpopisa"/>
        <w:numPr>
          <w:ilvl w:val="0"/>
          <w:numId w:val="32"/>
        </w:numPr>
      </w:pPr>
      <w:r>
        <w:t>Profesori mogu ručno nadodati studenta</w:t>
      </w:r>
      <w:r w:rsidR="009869D6">
        <w:t xml:space="preserve"> u vremenu trajanja kolegija</w:t>
      </w:r>
    </w:p>
    <w:p w14:paraId="0F6754B5" w14:textId="5DEFEFEF" w:rsidR="00E67ECA" w:rsidRDefault="00E67ECA" w:rsidP="004C720F">
      <w:pPr>
        <w:pStyle w:val="Odlomakpopisa"/>
        <w:numPr>
          <w:ilvl w:val="0"/>
          <w:numId w:val="32"/>
        </w:numPr>
      </w:pPr>
      <w:r>
        <w:t>Popis kolegija izgleda slično kao i u mobilnoj aplikaciji</w:t>
      </w:r>
    </w:p>
    <w:p w14:paraId="6ACEB576" w14:textId="77777777" w:rsidR="00E67ECA" w:rsidRPr="00DA6541" w:rsidRDefault="00E67ECA" w:rsidP="00E67ECA">
      <w:pPr>
        <w:pStyle w:val="Odlomakpopisa"/>
        <w:ind w:left="1440"/>
      </w:pPr>
    </w:p>
    <w:p w14:paraId="4CBCA341" w14:textId="77777777" w:rsidR="00194CD3" w:rsidRDefault="00194CD3" w:rsidP="00F83F60">
      <w:pPr>
        <w:pStyle w:val="Odlomakpopisa"/>
      </w:pPr>
    </w:p>
    <w:p w14:paraId="77DC6C8D" w14:textId="10DE7C40" w:rsidR="00AA51BD" w:rsidRPr="007B6E94" w:rsidRDefault="00AA51BD" w:rsidP="00F83F60">
      <w:pPr>
        <w:pStyle w:val="Odlomakpopisa"/>
      </w:pPr>
      <w:r w:rsidRPr="007B6E94">
        <w:br w:type="page"/>
      </w:r>
    </w:p>
    <w:p w14:paraId="63401115" w14:textId="67B3B059" w:rsidR="00AD3E8E" w:rsidRDefault="00CE4193" w:rsidP="00F83F60">
      <w:pPr>
        <w:pStyle w:val="Naslov1"/>
      </w:pPr>
      <w:bookmarkStart w:id="7" w:name="_Toc191237812"/>
      <w:r>
        <w:lastRenderedPageBreak/>
        <w:t>Hardware</w:t>
      </w:r>
      <w:bookmarkEnd w:id="7"/>
    </w:p>
    <w:p w14:paraId="0E3C42D1" w14:textId="77777777" w:rsidR="00194CD3" w:rsidRPr="00194CD3" w:rsidRDefault="00194CD3" w:rsidP="00F83F60"/>
    <w:p w14:paraId="58815E9A" w14:textId="76171295" w:rsidR="007D2B63" w:rsidRDefault="00CE4193" w:rsidP="00666F2A">
      <w:pPr>
        <w:pStyle w:val="Odlomakpopisa"/>
        <w:numPr>
          <w:ilvl w:val="0"/>
          <w:numId w:val="28"/>
        </w:numPr>
      </w:pPr>
      <w:r w:rsidRPr="004C4A13">
        <w:t>Pametni telefoni</w:t>
      </w:r>
      <w:r w:rsidR="00BE0E28" w:rsidRPr="004C4A13">
        <w:t xml:space="preserve"> koje posjeduje svaki student</w:t>
      </w:r>
      <w:r w:rsidR="005D5EBD" w:rsidRPr="004C4A13">
        <w:t xml:space="preserve"> </w:t>
      </w:r>
    </w:p>
    <w:p w14:paraId="47E3F3F5" w14:textId="7294FB80" w:rsidR="00645570" w:rsidRPr="00645570" w:rsidRDefault="00645570" w:rsidP="00666F2A">
      <w:pPr>
        <w:pStyle w:val="Odlomakpopisa"/>
        <w:numPr>
          <w:ilvl w:val="0"/>
          <w:numId w:val="28"/>
        </w:numPr>
      </w:pPr>
      <w:r w:rsidRPr="00645570">
        <w:t>Bluetooth tehnologija koja se koristi je BLE (</w:t>
      </w:r>
      <w:r>
        <w:t>B</w:t>
      </w:r>
      <w:r w:rsidRPr="00645570">
        <w:t xml:space="preserve">luetooth </w:t>
      </w:r>
      <w:proofErr w:type="spellStart"/>
      <w:r>
        <w:t>L</w:t>
      </w:r>
      <w:r w:rsidRPr="00645570">
        <w:t>ow</w:t>
      </w:r>
      <w:proofErr w:type="spellEnd"/>
      <w:r w:rsidRPr="00645570">
        <w:t xml:space="preserve"> </w:t>
      </w:r>
      <w:r>
        <w:t>E</w:t>
      </w:r>
      <w:r w:rsidRPr="00645570">
        <w:t>nergy) tehnologija</w:t>
      </w:r>
      <w:r>
        <w:t xml:space="preserve"> koja troši manje energije</w:t>
      </w:r>
      <w:r w:rsidRPr="00645570">
        <w:t xml:space="preserve"> </w:t>
      </w:r>
      <w:r>
        <w:t>te je</w:t>
      </w:r>
      <w:r w:rsidRPr="00645570">
        <w:t xml:space="preserve"> pogodnija za </w:t>
      </w:r>
      <w:proofErr w:type="spellStart"/>
      <w:r w:rsidRPr="00645570">
        <w:t>low-power</w:t>
      </w:r>
      <w:proofErr w:type="spellEnd"/>
      <w:r w:rsidRPr="00645570">
        <w:t xml:space="preserve"> aplikacije kao što je ova.</w:t>
      </w:r>
    </w:p>
    <w:p w14:paraId="78DA827F" w14:textId="34106C70" w:rsidR="00645570" w:rsidRDefault="00CE4193" w:rsidP="00F83F60">
      <w:pPr>
        <w:pStyle w:val="Odlomakpopisa"/>
        <w:numPr>
          <w:ilvl w:val="0"/>
          <w:numId w:val="28"/>
        </w:numPr>
      </w:pPr>
      <w:r w:rsidRPr="00520F50">
        <w:rPr>
          <w:b/>
          <w:bCs/>
        </w:rPr>
        <w:t>B</w:t>
      </w:r>
      <w:r w:rsidR="00E14412" w:rsidRPr="00520F50">
        <w:rPr>
          <w:b/>
          <w:bCs/>
        </w:rPr>
        <w:t>LE</w:t>
      </w:r>
      <w:r w:rsidRPr="00520F50">
        <w:rPr>
          <w:b/>
          <w:bCs/>
        </w:rPr>
        <w:t xml:space="preserve"> čitač</w:t>
      </w:r>
      <w:r w:rsidR="0089193E">
        <w:rPr>
          <w:b/>
          <w:bCs/>
        </w:rPr>
        <w:t>i</w:t>
      </w:r>
      <w:r w:rsidR="00E7603B" w:rsidRPr="004C4A13">
        <w:t xml:space="preserve"> </w:t>
      </w:r>
      <w:r w:rsidR="004C720F">
        <w:t>–</w:t>
      </w:r>
      <w:r w:rsidR="00BE0E28" w:rsidRPr="004C4A13">
        <w:t xml:space="preserve"> </w:t>
      </w:r>
      <w:r w:rsidR="004C720F">
        <w:t>sustav se sastoji od dva čitača :</w:t>
      </w:r>
      <w:r w:rsidR="00BE0E28" w:rsidRPr="004C4A13">
        <w:t>centralna jedinica (</w:t>
      </w:r>
      <w:r w:rsidR="0067443D">
        <w:t>ESP32-</w:t>
      </w:r>
      <w:r w:rsidR="0067443D" w:rsidRPr="002A3605">
        <w:t xml:space="preserve"> NodeMCU-32S</w:t>
      </w:r>
      <w:r w:rsidR="00BE0E28" w:rsidRPr="004C4A13">
        <w:t>)</w:t>
      </w:r>
      <w:r w:rsidR="00A93787">
        <w:t xml:space="preserve"> i periferna jedinica</w:t>
      </w:r>
      <w:r w:rsidR="00416629">
        <w:t xml:space="preserve"> (</w:t>
      </w:r>
      <w:r w:rsidR="00416629">
        <w:t>ESP32-</w:t>
      </w:r>
      <w:r w:rsidR="00416629" w:rsidRPr="002A3605">
        <w:t xml:space="preserve"> NodeMCU-32S</w:t>
      </w:r>
      <w:r w:rsidR="00416629" w:rsidRPr="004C4A13">
        <w:t>)</w:t>
      </w:r>
      <w:r w:rsidR="000F3EDA" w:rsidRPr="004C4A13">
        <w:t>.</w:t>
      </w:r>
      <w:r w:rsidR="00645570">
        <w:t xml:space="preserve"> </w:t>
      </w:r>
    </w:p>
    <w:p w14:paraId="45B89576" w14:textId="39A27D20" w:rsidR="00752269" w:rsidRDefault="004C720F" w:rsidP="00520F50">
      <w:pPr>
        <w:ind w:left="360"/>
      </w:pPr>
      <w:r>
        <w:t xml:space="preserve">Karakteristike </w:t>
      </w:r>
      <w:r w:rsidR="00A93787" w:rsidRPr="00A93787">
        <w:t>ESP32- NodeMCU-32S</w:t>
      </w:r>
      <w:r w:rsidR="00752269">
        <w:t>:</w:t>
      </w:r>
    </w:p>
    <w:p w14:paraId="3473F20A" w14:textId="04E22F1C" w:rsidR="00A93787" w:rsidRDefault="00A93787" w:rsidP="00A93787">
      <w:pPr>
        <w:pStyle w:val="Odlomakpopisa"/>
        <w:numPr>
          <w:ilvl w:val="0"/>
          <w:numId w:val="40"/>
        </w:numPr>
      </w:pPr>
      <w:proofErr w:type="spellStart"/>
      <w:r>
        <w:t>Mi</w:t>
      </w:r>
      <w:r>
        <w:t>k</w:t>
      </w:r>
      <w:r>
        <w:t>ro</w:t>
      </w:r>
      <w:r>
        <w:t>k</w:t>
      </w:r>
      <w:r>
        <w:t>ontroler</w:t>
      </w:r>
      <w:proofErr w:type="spellEnd"/>
      <w:r>
        <w:t>: ESP32 (dual-</w:t>
      </w:r>
      <w:proofErr w:type="spellStart"/>
      <w:r>
        <w:t>core</w:t>
      </w:r>
      <w:proofErr w:type="spellEnd"/>
      <w:r>
        <w:t xml:space="preserve">, 32-bit, </w:t>
      </w:r>
      <w:proofErr w:type="spellStart"/>
      <w:r>
        <w:t>Xtensa</w:t>
      </w:r>
      <w:proofErr w:type="spellEnd"/>
      <w:r>
        <w:t xml:space="preserve"> LX6 </w:t>
      </w:r>
      <w:proofErr w:type="spellStart"/>
      <w:r>
        <w:t>processor</w:t>
      </w:r>
      <w:proofErr w:type="spellEnd"/>
      <w:r>
        <w:t>).</w:t>
      </w:r>
    </w:p>
    <w:p w14:paraId="5F19433F" w14:textId="7D40C34C" w:rsidR="00A93787" w:rsidRDefault="00A93787" w:rsidP="00A93787">
      <w:pPr>
        <w:pStyle w:val="Odlomakpopisa"/>
        <w:numPr>
          <w:ilvl w:val="0"/>
          <w:numId w:val="40"/>
        </w:numPr>
      </w:pPr>
      <w:r>
        <w:t>Brzina takta</w:t>
      </w:r>
      <w:r>
        <w:t xml:space="preserve">: </w:t>
      </w:r>
      <w:r>
        <w:t>Do</w:t>
      </w:r>
      <w:r>
        <w:t xml:space="preserve"> 240 MHz.</w:t>
      </w:r>
    </w:p>
    <w:p w14:paraId="6735AB04" w14:textId="5AFF32E2" w:rsidR="00A93787" w:rsidRDefault="00A93787" w:rsidP="00A93787">
      <w:pPr>
        <w:pStyle w:val="Odlomakpopisa"/>
        <w:numPr>
          <w:ilvl w:val="0"/>
          <w:numId w:val="40"/>
        </w:numPr>
      </w:pPr>
      <w:r>
        <w:t xml:space="preserve">RAM: 520 KB SRAM + </w:t>
      </w:r>
      <w:r>
        <w:t>vanjski</w:t>
      </w:r>
      <w:r>
        <w:t xml:space="preserve"> </w:t>
      </w:r>
      <w:proofErr w:type="spellStart"/>
      <w:r>
        <w:t>flash</w:t>
      </w:r>
      <w:proofErr w:type="spellEnd"/>
      <w:r>
        <w:t xml:space="preserve"> </w:t>
      </w:r>
      <w:proofErr w:type="spellStart"/>
      <w:r>
        <w:t>storage</w:t>
      </w:r>
      <w:proofErr w:type="spellEnd"/>
      <w:r>
        <w:t>.</w:t>
      </w:r>
    </w:p>
    <w:p w14:paraId="10EE9E35" w14:textId="77777777" w:rsidR="00A93787" w:rsidRDefault="00A93787" w:rsidP="00A93787">
      <w:pPr>
        <w:pStyle w:val="Odlomakpopisa"/>
        <w:numPr>
          <w:ilvl w:val="0"/>
          <w:numId w:val="40"/>
        </w:numPr>
      </w:pPr>
      <w:r>
        <w:t>Wi-Fi &amp; Bluetooth:</w:t>
      </w:r>
    </w:p>
    <w:p w14:paraId="2D38245B" w14:textId="1119EE7D" w:rsidR="00A93787" w:rsidRDefault="00A93787" w:rsidP="00A93787">
      <w:pPr>
        <w:pStyle w:val="Odlomakpopisa"/>
        <w:numPr>
          <w:ilvl w:val="0"/>
          <w:numId w:val="40"/>
        </w:numPr>
      </w:pPr>
      <w:r>
        <w:t>Wi-Fi: 802.11 b/g/n (</w:t>
      </w:r>
      <w:r>
        <w:t>podržava</w:t>
      </w:r>
      <w:r>
        <w:t xml:space="preserve"> AP, STA, </w:t>
      </w:r>
      <w:r>
        <w:t>i</w:t>
      </w:r>
      <w:r>
        <w:t xml:space="preserve"> AP+STA </w:t>
      </w:r>
      <w:proofErr w:type="spellStart"/>
      <w:r>
        <w:t>mod</w:t>
      </w:r>
      <w:r>
        <w:t>ove</w:t>
      </w:r>
      <w:proofErr w:type="spellEnd"/>
      <w:r>
        <w:t>).</w:t>
      </w:r>
    </w:p>
    <w:p w14:paraId="5DD78D60" w14:textId="7C2F5F7E" w:rsidR="00A93787" w:rsidRDefault="00A93787" w:rsidP="00A93787">
      <w:pPr>
        <w:pStyle w:val="Odlomakpopisa"/>
        <w:numPr>
          <w:ilvl w:val="0"/>
          <w:numId w:val="40"/>
        </w:numPr>
      </w:pPr>
      <w:r>
        <w:t xml:space="preserve">Bluetooth: BLE 4.2 + </w:t>
      </w:r>
      <w:r>
        <w:t>klasični</w:t>
      </w:r>
      <w:r>
        <w:t xml:space="preserve"> Bluetooth.</w:t>
      </w:r>
    </w:p>
    <w:p w14:paraId="31577F4E" w14:textId="2D66B877" w:rsidR="00A93787" w:rsidRDefault="00A93787" w:rsidP="00A93787">
      <w:pPr>
        <w:pStyle w:val="Odlomakpopisa"/>
        <w:numPr>
          <w:ilvl w:val="0"/>
          <w:numId w:val="40"/>
        </w:numPr>
      </w:pPr>
      <w:r>
        <w:t xml:space="preserve">GPIO </w:t>
      </w:r>
      <w:r>
        <w:t>p</w:t>
      </w:r>
      <w:r>
        <w:t>in</w:t>
      </w:r>
      <w:r>
        <w:t>ovi</w:t>
      </w:r>
      <w:r>
        <w:t xml:space="preserve">: ~30 </w:t>
      </w:r>
      <w:proofErr w:type="spellStart"/>
      <w:r>
        <w:t>GPIOs</w:t>
      </w:r>
      <w:proofErr w:type="spellEnd"/>
      <w:r>
        <w:t xml:space="preserve"> (</w:t>
      </w:r>
      <w:r>
        <w:t>podržava</w:t>
      </w:r>
      <w:r>
        <w:t xml:space="preserve"> for ADC, DAC, PWM, SPI, I2C, UART).</w:t>
      </w:r>
    </w:p>
    <w:p w14:paraId="04BBAE9A" w14:textId="5CC60F52" w:rsidR="00A93787" w:rsidRDefault="00A93787" w:rsidP="00A93787">
      <w:pPr>
        <w:pStyle w:val="Odlomakpopisa"/>
        <w:numPr>
          <w:ilvl w:val="0"/>
          <w:numId w:val="40"/>
        </w:numPr>
      </w:pPr>
      <w:r>
        <w:t>Analog</w:t>
      </w:r>
      <w:r>
        <w:t>ni</w:t>
      </w:r>
      <w:r>
        <w:t xml:space="preserve"> &amp; Digital</w:t>
      </w:r>
      <w:r>
        <w:t>ni</w:t>
      </w:r>
      <w:r>
        <w:t xml:space="preserve"> I/O:</w:t>
      </w:r>
    </w:p>
    <w:p w14:paraId="2F260690" w14:textId="19D59EA5" w:rsidR="00A93787" w:rsidRDefault="00A93787" w:rsidP="00A93787">
      <w:pPr>
        <w:pStyle w:val="Odlomakpopisa"/>
        <w:numPr>
          <w:ilvl w:val="0"/>
          <w:numId w:val="40"/>
        </w:numPr>
      </w:pPr>
      <w:r>
        <w:t>ADC (</w:t>
      </w:r>
      <w:proofErr w:type="spellStart"/>
      <w:r>
        <w:t>Analog</w:t>
      </w:r>
      <w:proofErr w:type="spellEnd"/>
      <w:r>
        <w:t xml:space="preserve">-to-Digital </w:t>
      </w:r>
      <w:proofErr w:type="spellStart"/>
      <w:r>
        <w:t>Converter</w:t>
      </w:r>
      <w:proofErr w:type="spellEnd"/>
      <w:r>
        <w:t>): 12-bit (</w:t>
      </w:r>
      <w:r>
        <w:t>do</w:t>
      </w:r>
      <w:r>
        <w:t xml:space="preserve"> 18 </w:t>
      </w:r>
      <w:r>
        <w:t>kanala</w:t>
      </w:r>
      <w:r>
        <w:t>).</w:t>
      </w:r>
    </w:p>
    <w:p w14:paraId="60D69A20" w14:textId="399C8349" w:rsidR="00A93787" w:rsidRDefault="00A93787" w:rsidP="00A93787">
      <w:pPr>
        <w:pStyle w:val="Odlomakpopisa"/>
        <w:numPr>
          <w:ilvl w:val="0"/>
          <w:numId w:val="40"/>
        </w:numPr>
      </w:pPr>
      <w:r>
        <w:t>DAC (Digital-to-</w:t>
      </w:r>
      <w:proofErr w:type="spellStart"/>
      <w:r>
        <w:t>Analog</w:t>
      </w:r>
      <w:proofErr w:type="spellEnd"/>
      <w:r>
        <w:t xml:space="preserve"> </w:t>
      </w:r>
      <w:proofErr w:type="spellStart"/>
      <w:r>
        <w:t>Converter</w:t>
      </w:r>
      <w:proofErr w:type="spellEnd"/>
      <w:r>
        <w:t xml:space="preserve">): 2 </w:t>
      </w:r>
      <w:r>
        <w:t>kanala</w:t>
      </w:r>
      <w:r>
        <w:t>.</w:t>
      </w:r>
    </w:p>
    <w:p w14:paraId="23E3B955" w14:textId="16C1395F" w:rsidR="00A93787" w:rsidRDefault="00A93787" w:rsidP="00A93787">
      <w:pPr>
        <w:pStyle w:val="Odlomakpopisa"/>
        <w:numPr>
          <w:ilvl w:val="0"/>
          <w:numId w:val="40"/>
        </w:numPr>
      </w:pPr>
      <w:proofErr w:type="spellStart"/>
      <w:r>
        <w:t>Interf</w:t>
      </w:r>
      <w:r>
        <w:t>ejsovi</w:t>
      </w:r>
      <w:proofErr w:type="spellEnd"/>
      <w:r>
        <w:t xml:space="preserve">: I2C, SPI, UART, CAN, PWM, </w:t>
      </w:r>
      <w:r w:rsidR="007D2B63">
        <w:t>itd</w:t>
      </w:r>
      <w:r>
        <w:t>.</w:t>
      </w:r>
    </w:p>
    <w:p w14:paraId="7249C772" w14:textId="0870D055" w:rsidR="00A93787" w:rsidRDefault="00A93787" w:rsidP="00A93787">
      <w:pPr>
        <w:pStyle w:val="Odlomakpopisa"/>
        <w:numPr>
          <w:ilvl w:val="0"/>
          <w:numId w:val="40"/>
        </w:numPr>
      </w:pPr>
      <w:r>
        <w:t>Napajanje</w:t>
      </w:r>
      <w:r>
        <w:t>: 3.3V (5V via USB).</w:t>
      </w:r>
    </w:p>
    <w:p w14:paraId="13754AE4" w14:textId="2461A740" w:rsidR="00A93787" w:rsidRDefault="00A93787" w:rsidP="00A93787">
      <w:pPr>
        <w:pStyle w:val="Odlomakpopisa"/>
        <w:numPr>
          <w:ilvl w:val="0"/>
          <w:numId w:val="40"/>
        </w:numPr>
      </w:pPr>
      <w:proofErr w:type="spellStart"/>
      <w:r>
        <w:t>Deep</w:t>
      </w:r>
      <w:proofErr w:type="spellEnd"/>
      <w:r>
        <w:t xml:space="preserve"> </w:t>
      </w:r>
      <w:proofErr w:type="spellStart"/>
      <w:r>
        <w:t>Sleep</w:t>
      </w:r>
      <w:proofErr w:type="spellEnd"/>
      <w:r>
        <w:t xml:space="preserve"> Mode: </w:t>
      </w:r>
      <w:r>
        <w:t>Troši samo</w:t>
      </w:r>
      <w:r>
        <w:t xml:space="preserve"> ~10 µA .</w:t>
      </w:r>
    </w:p>
    <w:p w14:paraId="672386A0" w14:textId="5CD09F4E" w:rsidR="00A93787" w:rsidRDefault="00A93787" w:rsidP="00A93787">
      <w:pPr>
        <w:pStyle w:val="Odlomakpopisa"/>
        <w:numPr>
          <w:ilvl w:val="0"/>
          <w:numId w:val="40"/>
        </w:numPr>
      </w:pPr>
      <w:r>
        <w:t>Progr</w:t>
      </w:r>
      <w:r>
        <w:t>amiranje</w:t>
      </w:r>
      <w:r>
        <w:t xml:space="preserve">: Arduino IDE, </w:t>
      </w:r>
      <w:proofErr w:type="spellStart"/>
      <w:r>
        <w:t>MicroPython</w:t>
      </w:r>
      <w:proofErr w:type="spellEnd"/>
      <w:r>
        <w:t xml:space="preserve">, ESP-IDF, </w:t>
      </w:r>
      <w:proofErr w:type="spellStart"/>
      <w:r>
        <w:t>PlatformIO</w:t>
      </w:r>
      <w:proofErr w:type="spellEnd"/>
      <w:r>
        <w:t>.</w:t>
      </w:r>
    </w:p>
    <w:p w14:paraId="5A59789C" w14:textId="33A4FEB7" w:rsidR="00416629" w:rsidRDefault="00416629" w:rsidP="00416629">
      <w:pPr>
        <w:ind w:left="360"/>
      </w:pPr>
      <w:r>
        <w:t>Centralna jedinica</w:t>
      </w:r>
    </w:p>
    <w:p w14:paraId="4CD78982" w14:textId="68B71439" w:rsidR="00416629" w:rsidRDefault="00416629" w:rsidP="00416629">
      <w:pPr>
        <w:pStyle w:val="Odlomakpopisa"/>
        <w:numPr>
          <w:ilvl w:val="0"/>
          <w:numId w:val="41"/>
        </w:numPr>
      </w:pPr>
      <w:r w:rsidRPr="004C4A13">
        <w:t>Spojen</w:t>
      </w:r>
      <w:r>
        <w:t>a</w:t>
      </w:r>
      <w:r w:rsidRPr="004C4A13">
        <w:t xml:space="preserve"> je kabelom na izvor struje. Na mrežu je spojen</w:t>
      </w:r>
      <w:r>
        <w:t>a</w:t>
      </w:r>
      <w:r w:rsidRPr="004C4A13">
        <w:t xml:space="preserve"> Ethernet kabelom. </w:t>
      </w:r>
    </w:p>
    <w:p w14:paraId="353D4973" w14:textId="2857CBF2" w:rsidR="00416629" w:rsidRDefault="00416629" w:rsidP="00416629">
      <w:pPr>
        <w:pStyle w:val="Odlomakpopisa"/>
        <w:numPr>
          <w:ilvl w:val="0"/>
          <w:numId w:val="41"/>
        </w:numPr>
        <w:spacing w:before="120" w:line="276" w:lineRule="auto"/>
        <w:jc w:val="both"/>
      </w:pPr>
      <w:r>
        <w:t>O</w:t>
      </w:r>
      <w:r>
        <w:t>brađuje podatke</w:t>
      </w:r>
      <w:r>
        <w:t xml:space="preserve"> koje je prikupio svojim skeniranjem i skeniranjem perifernog ESP32</w:t>
      </w:r>
      <w:r>
        <w:t xml:space="preserve"> te ih šalje na server za pohranu i generiranje izvještaja o prisutnosti.</w:t>
      </w:r>
    </w:p>
    <w:p w14:paraId="18498F87" w14:textId="4634ECB5" w:rsidR="00C25C5A" w:rsidRPr="00C25C5A" w:rsidRDefault="00416629" w:rsidP="00416629">
      <w:pPr>
        <w:spacing w:before="120" w:line="276" w:lineRule="auto"/>
        <w:jc w:val="both"/>
        <w:rPr>
          <w:szCs w:val="22"/>
        </w:rPr>
      </w:pPr>
      <w:r>
        <w:t xml:space="preserve">       Periferni</w:t>
      </w:r>
      <w:r w:rsidR="00C25C5A" w:rsidRPr="00C25C5A">
        <w:t xml:space="preserve"> </w:t>
      </w:r>
      <w:r w:rsidR="00C25C5A" w:rsidRPr="00C25C5A">
        <w:t xml:space="preserve">ESP32 uređaja </w:t>
      </w:r>
    </w:p>
    <w:p w14:paraId="5913DFDE" w14:textId="7AF9EF98" w:rsidR="00C25C5A" w:rsidRPr="00C25C5A" w:rsidRDefault="00C25C5A" w:rsidP="00416629">
      <w:pPr>
        <w:pStyle w:val="Odlomakpopisa"/>
        <w:numPr>
          <w:ilvl w:val="0"/>
          <w:numId w:val="42"/>
        </w:numPr>
        <w:spacing w:before="120" w:line="276" w:lineRule="auto"/>
        <w:jc w:val="both"/>
      </w:pPr>
      <w:r>
        <w:t>Dodatni</w:t>
      </w:r>
      <w:r w:rsidRPr="00C25C5A">
        <w:t xml:space="preserve"> ESP32 </w:t>
      </w:r>
      <w:proofErr w:type="spellStart"/>
      <w:r w:rsidRPr="00C25C5A">
        <w:t>mikrokontroler</w:t>
      </w:r>
      <w:proofErr w:type="spellEnd"/>
      <w:r w:rsidRPr="00C25C5A">
        <w:t xml:space="preserve"> povezan </w:t>
      </w:r>
      <w:r>
        <w:t>je</w:t>
      </w:r>
      <w:r w:rsidRPr="00C25C5A">
        <w:t xml:space="preserve"> sa centralnim uređajem i korist</w:t>
      </w:r>
      <w:r>
        <w:t>i</w:t>
      </w:r>
      <w:r w:rsidRPr="00C25C5A">
        <w:t xml:space="preserve"> BLE za skeniranje signala  prisutnih uređaja studenta.</w:t>
      </w:r>
    </w:p>
    <w:p w14:paraId="6A803FD5" w14:textId="3511591E" w:rsidR="00C25C5A" w:rsidRDefault="00C25C5A" w:rsidP="00416629">
      <w:pPr>
        <w:pStyle w:val="Odlomakpopisa"/>
        <w:numPr>
          <w:ilvl w:val="0"/>
          <w:numId w:val="42"/>
        </w:numPr>
        <w:spacing w:before="120" w:line="276" w:lineRule="auto"/>
        <w:jc w:val="both"/>
      </w:pPr>
      <w:r>
        <w:t>Periferni</w:t>
      </w:r>
      <w:r w:rsidRPr="00C25C5A">
        <w:t xml:space="preserve"> ESP32 uređaj ima svoje zadatke skeniranja, prikupljanje podataka o RSSI vrijednostima, i spremaju podatke u RX </w:t>
      </w:r>
      <w:proofErr w:type="spellStart"/>
      <w:r w:rsidRPr="00C25C5A">
        <w:t>queo</w:t>
      </w:r>
      <w:r>
        <w:t>ve</w:t>
      </w:r>
      <w:proofErr w:type="spellEnd"/>
      <w:r>
        <w:t xml:space="preserve"> smještene u RAM-u za daljnju obradu.</w:t>
      </w:r>
    </w:p>
    <w:p w14:paraId="257F8FE7" w14:textId="77777777" w:rsidR="00520F50" w:rsidRPr="009D7B82" w:rsidRDefault="00520F50" w:rsidP="00416629">
      <w:pPr>
        <w:pStyle w:val="Odlomakpopisa"/>
        <w:numPr>
          <w:ilvl w:val="0"/>
          <w:numId w:val="42"/>
        </w:numPr>
        <w:spacing w:before="120" w:line="276" w:lineRule="auto"/>
        <w:jc w:val="both"/>
        <w:rPr>
          <w:szCs w:val="22"/>
        </w:rPr>
      </w:pPr>
      <w:r>
        <w:t>Skeneri filtriraju duplikate paketa pomoću identifikatora paketa ili vremena prijema, čime se osigurava da se samo relevantni podaci šalju centralnom ESP32 uređaju.</w:t>
      </w:r>
    </w:p>
    <w:p w14:paraId="4481557B" w14:textId="2BA6C848" w:rsidR="009D7B82" w:rsidRPr="00416629" w:rsidRDefault="009D7B82" w:rsidP="00416629">
      <w:pPr>
        <w:pStyle w:val="Odlomakpopisa"/>
        <w:numPr>
          <w:ilvl w:val="0"/>
          <w:numId w:val="42"/>
        </w:numPr>
        <w:spacing w:before="120" w:line="276" w:lineRule="auto"/>
        <w:jc w:val="both"/>
        <w:rPr>
          <w:szCs w:val="22"/>
        </w:rPr>
      </w:pPr>
      <w:r>
        <w:t xml:space="preserve">ZA slanje podataka na centralni ESP32 se koristi ESP-NOW protokol koji omogućuje </w:t>
      </w:r>
      <w:r w:rsidRPr="009D7B82">
        <w:t xml:space="preserve">direktnu komunikaciju između </w:t>
      </w:r>
      <w:r>
        <w:t xml:space="preserve">više </w:t>
      </w:r>
      <w:r w:rsidRPr="009D7B82">
        <w:t>ESP32 uređaja bez potrebe za Wi-Fi mrežom ili internetom.</w:t>
      </w:r>
    </w:p>
    <w:p w14:paraId="18BA1059" w14:textId="538EA8BC" w:rsidR="00652D18" w:rsidRPr="008F7675" w:rsidRDefault="00520F50" w:rsidP="00652D18">
      <w:pPr>
        <w:numPr>
          <w:ilvl w:val="0"/>
          <w:numId w:val="25"/>
        </w:numPr>
        <w:spacing w:before="120" w:line="276" w:lineRule="auto"/>
        <w:jc w:val="both"/>
        <w:rPr>
          <w:b/>
          <w:bCs/>
        </w:rPr>
      </w:pPr>
      <w:r w:rsidRPr="00520F50">
        <w:rPr>
          <w:b/>
          <w:bCs/>
        </w:rPr>
        <w:lastRenderedPageBreak/>
        <w:t>RFID-</w:t>
      </w:r>
      <w:r>
        <w:rPr>
          <w:b/>
          <w:bCs/>
        </w:rPr>
        <w:t xml:space="preserve">sustav </w:t>
      </w:r>
      <w:r>
        <w:t>– služi za identifikaciju profesora, otključavanje i zaključavanje predavaonice te aktivaciju BLE čitača</w:t>
      </w:r>
      <w:r w:rsidR="008F7675">
        <w:t xml:space="preserve">. </w:t>
      </w:r>
      <w:proofErr w:type="spellStart"/>
      <w:r w:rsidR="008F7675">
        <w:t>Korištan</w:t>
      </w:r>
      <w:proofErr w:type="spellEnd"/>
      <w:r w:rsidR="008F7675">
        <w:t xml:space="preserve"> je </w:t>
      </w:r>
      <w:proofErr w:type="spellStart"/>
      <w:r w:rsidR="008F7675" w:rsidRPr="002A3605">
        <w:t>SunFounder</w:t>
      </w:r>
      <w:proofErr w:type="spellEnd"/>
      <w:r w:rsidR="008F7675" w:rsidRPr="002A3605">
        <w:t xml:space="preserve"> PN532 NFC RFID</w:t>
      </w:r>
    </w:p>
    <w:p w14:paraId="565435F6" w14:textId="2A3E320B" w:rsidR="008F7675" w:rsidRDefault="008F7675" w:rsidP="008F7675">
      <w:pPr>
        <w:spacing w:before="120" w:line="276" w:lineRule="auto"/>
        <w:ind w:left="360"/>
        <w:jc w:val="both"/>
        <w:rPr>
          <w:b/>
          <w:bCs/>
        </w:rPr>
      </w:pPr>
      <w:r>
        <w:t xml:space="preserve">Osobine </w:t>
      </w:r>
      <w:proofErr w:type="spellStart"/>
      <w:r w:rsidRPr="002A3605">
        <w:t>SunFounder</w:t>
      </w:r>
      <w:proofErr w:type="spellEnd"/>
      <w:r w:rsidRPr="002A3605">
        <w:t xml:space="preserve"> PN532 NFC RFID</w:t>
      </w:r>
    </w:p>
    <w:p w14:paraId="4CF67894" w14:textId="7B07AE7E" w:rsidR="00652D18" w:rsidRPr="0054571F" w:rsidRDefault="00652D18" w:rsidP="00CA581B">
      <w:pPr>
        <w:pStyle w:val="Odlomakpopisa"/>
        <w:numPr>
          <w:ilvl w:val="0"/>
          <w:numId w:val="25"/>
        </w:numPr>
        <w:spacing w:before="120" w:line="276" w:lineRule="auto"/>
        <w:ind w:left="720"/>
        <w:jc w:val="both"/>
        <w:rPr>
          <w:b/>
          <w:bCs/>
        </w:rPr>
      </w:pPr>
      <w:r w:rsidRPr="00652D18">
        <w:t>Fre</w:t>
      </w:r>
      <w:r>
        <w:t>kvencija</w:t>
      </w:r>
      <w:r w:rsidRPr="00652D18">
        <w:t>: 13.56 MHz.</w:t>
      </w:r>
    </w:p>
    <w:p w14:paraId="55CC7275" w14:textId="2F08557F" w:rsidR="00652D18" w:rsidRPr="00652D18" w:rsidRDefault="00652D18" w:rsidP="00CA581B">
      <w:pPr>
        <w:pStyle w:val="Odlomakpopisa"/>
        <w:numPr>
          <w:ilvl w:val="0"/>
          <w:numId w:val="25"/>
        </w:numPr>
        <w:spacing w:before="120" w:line="276" w:lineRule="auto"/>
        <w:ind w:left="720"/>
        <w:jc w:val="both"/>
      </w:pPr>
      <w:r w:rsidRPr="00652D18">
        <w:t>Proto</w:t>
      </w:r>
      <w:r>
        <w:t>k</w:t>
      </w:r>
      <w:r w:rsidRPr="00652D18">
        <w:t>o</w:t>
      </w:r>
      <w:r>
        <w:t>li</w:t>
      </w:r>
      <w:r w:rsidRPr="00652D18">
        <w:t>:</w:t>
      </w:r>
      <w:r>
        <w:t xml:space="preserve"> </w:t>
      </w:r>
      <w:r w:rsidRPr="00652D18">
        <w:t>I2C (</w:t>
      </w:r>
      <w:proofErr w:type="spellStart"/>
      <w:r w:rsidRPr="00652D18">
        <w:t>default</w:t>
      </w:r>
      <w:r>
        <w:t>ni</w:t>
      </w:r>
      <w:proofErr w:type="spellEnd"/>
      <w:r w:rsidRPr="00652D18">
        <w:t xml:space="preserve">, </w:t>
      </w:r>
      <w:r>
        <w:t>za</w:t>
      </w:r>
      <w:r w:rsidRPr="00652D18">
        <w:t xml:space="preserve"> </w:t>
      </w:r>
      <w:r>
        <w:t>jednostavnu</w:t>
      </w:r>
      <w:r w:rsidRPr="00652D18">
        <w:t xml:space="preserve"> </w:t>
      </w:r>
      <w:r>
        <w:t>komunikaciju</w:t>
      </w:r>
      <w:r w:rsidRPr="00652D18">
        <w:t>)</w:t>
      </w:r>
      <w:r>
        <w:t>, S</w:t>
      </w:r>
      <w:r w:rsidRPr="00652D18">
        <w:t>PI (</w:t>
      </w:r>
      <w:r w:rsidR="0054571F">
        <w:t>za</w:t>
      </w:r>
      <w:r w:rsidRPr="00652D18">
        <w:t xml:space="preserve"> </w:t>
      </w:r>
      <w:proofErr w:type="spellStart"/>
      <w:r w:rsidRPr="00652D18">
        <w:t>high-speed</w:t>
      </w:r>
      <w:proofErr w:type="spellEnd"/>
      <w:r w:rsidRPr="00652D18">
        <w:t xml:space="preserve"> </w:t>
      </w:r>
      <w:r>
        <w:t>komunikaciju</w:t>
      </w:r>
      <w:r w:rsidRPr="00652D18">
        <w:t>)</w:t>
      </w:r>
      <w:r>
        <w:t xml:space="preserve">, </w:t>
      </w:r>
      <w:r w:rsidRPr="00652D18">
        <w:t>UART (</w:t>
      </w:r>
      <w:proofErr w:type="spellStart"/>
      <w:r w:rsidRPr="00652D18">
        <w:t>Serial</w:t>
      </w:r>
      <w:proofErr w:type="spellEnd"/>
      <w:r w:rsidRPr="00652D18">
        <w:t>) (</w:t>
      </w:r>
      <w:r>
        <w:t>za direktnu konekciju</w:t>
      </w:r>
      <w:r w:rsidRPr="00652D18">
        <w:t xml:space="preserve"> </w:t>
      </w:r>
      <w:r>
        <w:t>s</w:t>
      </w:r>
      <w:r w:rsidRPr="00652D18">
        <w:t xml:space="preserve"> </w:t>
      </w:r>
      <w:r>
        <w:t>računalima</w:t>
      </w:r>
      <w:r w:rsidRPr="00652D18">
        <w:t xml:space="preserve"> </w:t>
      </w:r>
      <w:r>
        <w:t>ili</w:t>
      </w:r>
      <w:r w:rsidRPr="00652D18">
        <w:t xml:space="preserve"> </w:t>
      </w:r>
      <w:proofErr w:type="spellStart"/>
      <w:r w:rsidRPr="00652D18">
        <w:t>mi</w:t>
      </w:r>
      <w:r>
        <w:t>k</w:t>
      </w:r>
      <w:r w:rsidRPr="00652D18">
        <w:t>ro</w:t>
      </w:r>
      <w:r>
        <w:t>kontrolerima</w:t>
      </w:r>
      <w:proofErr w:type="spellEnd"/>
      <w:r w:rsidRPr="00652D18">
        <w:t>).</w:t>
      </w:r>
    </w:p>
    <w:p w14:paraId="77B8457E" w14:textId="3731DC11" w:rsidR="00652D18" w:rsidRPr="00652D18" w:rsidRDefault="00652D18" w:rsidP="00CA581B">
      <w:pPr>
        <w:pStyle w:val="Odlomakpopisa"/>
        <w:numPr>
          <w:ilvl w:val="0"/>
          <w:numId w:val="25"/>
        </w:numPr>
        <w:spacing w:before="120" w:line="276" w:lineRule="auto"/>
        <w:ind w:left="720"/>
        <w:jc w:val="both"/>
      </w:pPr>
      <w:r w:rsidRPr="00652D18">
        <w:t>NFC Standa</w:t>
      </w:r>
      <w:r w:rsidR="0054571F">
        <w:t>rdi</w:t>
      </w:r>
      <w:r w:rsidRPr="00652D18">
        <w:t>:</w:t>
      </w:r>
      <w:r w:rsidR="0054571F">
        <w:t xml:space="preserve"> </w:t>
      </w:r>
      <w:r w:rsidRPr="00652D18">
        <w:t xml:space="preserve">ISO/IEC 14443 </w:t>
      </w:r>
      <w:proofErr w:type="spellStart"/>
      <w:r w:rsidRPr="00652D18">
        <w:t>Type</w:t>
      </w:r>
      <w:proofErr w:type="spellEnd"/>
      <w:r w:rsidRPr="00652D18">
        <w:t xml:space="preserve"> A &amp; B (</w:t>
      </w:r>
      <w:r w:rsidR="0054571F">
        <w:t>koristi se najviše pri</w:t>
      </w:r>
      <w:r w:rsidRPr="00652D18">
        <w:t xml:space="preserve"> NFC </w:t>
      </w:r>
      <w:r w:rsidR="0054571F">
        <w:t>karticama</w:t>
      </w:r>
      <w:r w:rsidRPr="00652D18">
        <w:t>)</w:t>
      </w:r>
      <w:r w:rsidR="0054571F">
        <w:t xml:space="preserve">, </w:t>
      </w:r>
      <w:r w:rsidRPr="00652D18">
        <w:t>MIFARE (</w:t>
      </w:r>
      <w:proofErr w:type="spellStart"/>
      <w:r w:rsidRPr="00652D18">
        <w:t>classic</w:t>
      </w:r>
      <w:proofErr w:type="spellEnd"/>
      <w:r w:rsidRPr="00652D18">
        <w:t xml:space="preserve"> 1K, 4K, </w:t>
      </w:r>
      <w:proofErr w:type="spellStart"/>
      <w:r w:rsidRPr="00652D18">
        <w:t>Ultralight</w:t>
      </w:r>
      <w:proofErr w:type="spellEnd"/>
      <w:r w:rsidRPr="00652D18">
        <w:t xml:space="preserve">, </w:t>
      </w:r>
      <w:proofErr w:type="spellStart"/>
      <w:r w:rsidRPr="00652D18">
        <w:t>DESFire</w:t>
      </w:r>
      <w:proofErr w:type="spellEnd"/>
      <w:r w:rsidRPr="00652D18">
        <w:t>)</w:t>
      </w:r>
      <w:r w:rsidR="0054571F">
        <w:t xml:space="preserve">, </w:t>
      </w:r>
      <w:proofErr w:type="spellStart"/>
      <w:r w:rsidRPr="00652D18">
        <w:t>FeliCa</w:t>
      </w:r>
      <w:proofErr w:type="spellEnd"/>
      <w:r w:rsidRPr="00652D18">
        <w:t xml:space="preserve"> (</w:t>
      </w:r>
      <w:r w:rsidR="0054571F">
        <w:t>koristi se u Japanu</w:t>
      </w:r>
      <w:r w:rsidRPr="00652D18">
        <w:t>)</w:t>
      </w:r>
      <w:r w:rsidR="0054571F">
        <w:t xml:space="preserve">, </w:t>
      </w:r>
      <w:r w:rsidRPr="00652D18">
        <w:t>NFC P</w:t>
      </w:r>
      <w:proofErr w:type="spellStart"/>
      <w:r w:rsidRPr="00652D18">
        <w:t>eer</w:t>
      </w:r>
      <w:proofErr w:type="spellEnd"/>
      <w:r w:rsidRPr="00652D18">
        <w:t>-to-</w:t>
      </w:r>
      <w:proofErr w:type="spellStart"/>
      <w:r w:rsidRPr="00652D18">
        <w:t>Peer</w:t>
      </w:r>
      <w:proofErr w:type="spellEnd"/>
      <w:r w:rsidRPr="00652D18">
        <w:t xml:space="preserve"> (P2P) mode (</w:t>
      </w:r>
      <w:r w:rsidR="0054571F">
        <w:t xml:space="preserve">služi za razmjenu podataka između dva </w:t>
      </w:r>
      <w:r w:rsidRPr="00652D18">
        <w:t xml:space="preserve"> NFC </w:t>
      </w:r>
      <w:r w:rsidR="0054571F">
        <w:t>uređaja</w:t>
      </w:r>
      <w:r w:rsidRPr="00652D18">
        <w:t>).</w:t>
      </w:r>
    </w:p>
    <w:p w14:paraId="734ED9CC" w14:textId="2ECC097C" w:rsidR="00652D18" w:rsidRPr="00652D18" w:rsidRDefault="0054571F" w:rsidP="00CA581B">
      <w:pPr>
        <w:pStyle w:val="Odlomakpopisa"/>
        <w:numPr>
          <w:ilvl w:val="0"/>
          <w:numId w:val="25"/>
        </w:numPr>
        <w:spacing w:before="120" w:line="276" w:lineRule="auto"/>
        <w:ind w:left="720"/>
        <w:jc w:val="both"/>
      </w:pPr>
      <w:r>
        <w:t>Udaljenost očitanja</w:t>
      </w:r>
      <w:r w:rsidR="00652D18" w:rsidRPr="00652D18">
        <w:t>:</w:t>
      </w:r>
      <w:r w:rsidR="00CA581B">
        <w:t xml:space="preserve"> </w:t>
      </w:r>
      <w:r w:rsidR="00652D18" w:rsidRPr="00652D18">
        <w:t xml:space="preserve">3 to 5 cm </w:t>
      </w:r>
    </w:p>
    <w:p w14:paraId="170ED870" w14:textId="327ADF0F" w:rsidR="00520F50" w:rsidRPr="007D2B63" w:rsidRDefault="0054571F" w:rsidP="00CA581B">
      <w:pPr>
        <w:pStyle w:val="Odlomakpopisa"/>
        <w:numPr>
          <w:ilvl w:val="0"/>
          <w:numId w:val="25"/>
        </w:numPr>
        <w:spacing w:before="120" w:line="276" w:lineRule="auto"/>
        <w:ind w:left="720"/>
        <w:jc w:val="both"/>
        <w:rPr>
          <w:szCs w:val="22"/>
        </w:rPr>
      </w:pPr>
      <w:r>
        <w:t>Napajanje</w:t>
      </w:r>
      <w:r w:rsidR="00652D18" w:rsidRPr="00652D18">
        <w:t xml:space="preserve">: 3.3V – 5V, </w:t>
      </w:r>
      <w:r>
        <w:t>kompatibilno sa</w:t>
      </w:r>
      <w:r w:rsidR="00652D18" w:rsidRPr="00652D18">
        <w:t xml:space="preserve"> Arduino, ESP32, </w:t>
      </w:r>
      <w:proofErr w:type="spellStart"/>
      <w:r w:rsidR="00652D18" w:rsidRPr="00652D18">
        <w:t>Raspberry</w:t>
      </w:r>
      <w:proofErr w:type="spellEnd"/>
      <w:r w:rsidR="00652D18" w:rsidRPr="00652D18">
        <w:t xml:space="preserve"> Pi.</w:t>
      </w:r>
    </w:p>
    <w:p w14:paraId="0B32B065" w14:textId="52582605" w:rsidR="00520F50" w:rsidRDefault="00520F50" w:rsidP="00E67ECA">
      <w:pPr>
        <w:spacing w:before="120" w:line="276" w:lineRule="auto"/>
        <w:jc w:val="both"/>
      </w:pPr>
      <w:r w:rsidRPr="00520F50">
        <w:t>RFID kartice</w:t>
      </w:r>
      <w:r w:rsidR="007D2B63">
        <w:t>- sadrže identifikacijski broj korisnika (profesora u</w:t>
      </w:r>
      <w:r w:rsidR="004C720F">
        <w:t xml:space="preserve"> ovom </w:t>
      </w:r>
      <w:r w:rsidR="007D2B63">
        <w:t>slučaju</w:t>
      </w:r>
      <w:r w:rsidR="004C720F">
        <w:t>)</w:t>
      </w:r>
      <w:r w:rsidR="00E67ECA">
        <w:t xml:space="preserve">. Korištena je </w:t>
      </w:r>
      <w:r w:rsidRPr="00520F50">
        <w:t xml:space="preserve">MIFARE </w:t>
      </w:r>
      <w:proofErr w:type="spellStart"/>
      <w:r w:rsidRPr="00520F50">
        <w:t>Classic</w:t>
      </w:r>
      <w:proofErr w:type="spellEnd"/>
      <w:r w:rsidRPr="00520F50">
        <w:t xml:space="preserve"> 1K</w:t>
      </w:r>
      <w:r w:rsidR="007D2B63">
        <w:t xml:space="preserve"> </w:t>
      </w:r>
      <w:r w:rsidR="00E67ECA">
        <w:t>kartica sa m</w:t>
      </w:r>
      <w:r w:rsidRPr="00520F50">
        <w:t>emorij</w:t>
      </w:r>
      <w:r w:rsidR="00E67ECA">
        <w:t>om od</w:t>
      </w:r>
      <w:r w:rsidRPr="00520F50">
        <w:t xml:space="preserve"> 1 KB</w:t>
      </w:r>
      <w:r w:rsidR="00E67ECA">
        <w:t>.</w:t>
      </w:r>
    </w:p>
    <w:p w14:paraId="46EEEA20" w14:textId="77777777" w:rsidR="00CA581B" w:rsidRPr="00520F50" w:rsidRDefault="00CA581B" w:rsidP="00CA581B">
      <w:pPr>
        <w:pStyle w:val="Odlomakpopisa"/>
        <w:spacing w:before="120" w:line="276" w:lineRule="auto"/>
        <w:ind w:left="1080"/>
        <w:jc w:val="both"/>
      </w:pPr>
    </w:p>
    <w:p w14:paraId="2AA50A33" w14:textId="77777777" w:rsidR="00C4040C" w:rsidRDefault="00C4040C" w:rsidP="00C4040C">
      <w:pPr>
        <w:pStyle w:val="Odlomakpopisa"/>
        <w:numPr>
          <w:ilvl w:val="0"/>
          <w:numId w:val="25"/>
        </w:numPr>
        <w:spacing w:before="120" w:line="276" w:lineRule="auto"/>
        <w:jc w:val="both"/>
        <w:rPr>
          <w:b/>
        </w:rPr>
      </w:pPr>
      <w:bookmarkStart w:id="8" w:name="_Toc184572195"/>
      <w:r w:rsidRPr="00C4040C">
        <w:rPr>
          <w:b/>
        </w:rPr>
        <w:t>Ethernet modul za komunikaciju</w:t>
      </w:r>
      <w:bookmarkEnd w:id="8"/>
    </w:p>
    <w:p w14:paraId="760256D7" w14:textId="04056D32" w:rsidR="008F7675" w:rsidRPr="00E67ECA" w:rsidRDefault="008F7675" w:rsidP="00E67ECA">
      <w:pPr>
        <w:spacing w:before="120" w:line="276" w:lineRule="auto"/>
        <w:ind w:firstLine="360"/>
        <w:jc w:val="both"/>
        <w:rPr>
          <w:bCs/>
        </w:rPr>
      </w:pPr>
      <w:r w:rsidRPr="00E67ECA">
        <w:rPr>
          <w:bCs/>
        </w:rPr>
        <w:t>Osigurava mrežnu komunikaciju sa serverom</w:t>
      </w:r>
      <w:r w:rsidR="00E67ECA">
        <w:rPr>
          <w:bCs/>
        </w:rPr>
        <w:t>.</w:t>
      </w:r>
    </w:p>
    <w:p w14:paraId="18850578" w14:textId="77777777" w:rsidR="00C4040C" w:rsidRPr="00C4040C" w:rsidRDefault="00C4040C" w:rsidP="00C4040C">
      <w:pPr>
        <w:pStyle w:val="Odlomakpopisa"/>
        <w:numPr>
          <w:ilvl w:val="1"/>
          <w:numId w:val="25"/>
        </w:numPr>
        <w:spacing w:before="120" w:line="276" w:lineRule="auto"/>
        <w:jc w:val="both"/>
      </w:pPr>
      <w:proofErr w:type="spellStart"/>
      <w:r w:rsidRPr="00C4040C">
        <w:t>WIZnet</w:t>
      </w:r>
      <w:proofErr w:type="spellEnd"/>
      <w:r w:rsidRPr="00C4040C">
        <w:t xml:space="preserve"> W5500 Ethernet modul </w:t>
      </w:r>
    </w:p>
    <w:p w14:paraId="422F9640" w14:textId="0CF19E83" w:rsidR="00C4040C" w:rsidRPr="00C4040C" w:rsidRDefault="00C4040C" w:rsidP="00C4040C">
      <w:pPr>
        <w:pStyle w:val="Odlomakpopisa"/>
        <w:numPr>
          <w:ilvl w:val="2"/>
          <w:numId w:val="25"/>
        </w:numPr>
        <w:spacing w:before="120" w:line="276" w:lineRule="auto"/>
        <w:jc w:val="both"/>
      </w:pPr>
      <w:r w:rsidRPr="00C4040C">
        <w:t xml:space="preserve">Protokoli: TCP/IP hardverski </w:t>
      </w:r>
      <w:r w:rsidR="008F7675">
        <w:t>stog</w:t>
      </w:r>
      <w:r w:rsidRPr="00C4040C">
        <w:t xml:space="preserve"> za stabilnu komunikaciju sa serverom.</w:t>
      </w:r>
    </w:p>
    <w:p w14:paraId="36A3DDEE" w14:textId="77777777" w:rsidR="00C4040C" w:rsidRPr="00C4040C" w:rsidRDefault="00C4040C" w:rsidP="00C4040C">
      <w:pPr>
        <w:pStyle w:val="Odlomakpopisa"/>
        <w:numPr>
          <w:ilvl w:val="2"/>
          <w:numId w:val="25"/>
        </w:numPr>
        <w:spacing w:before="120" w:line="276" w:lineRule="auto"/>
        <w:jc w:val="both"/>
      </w:pPr>
      <w:r w:rsidRPr="00C4040C">
        <w:t>Maksimalna brzina prijenosa podataka: 80 Mbps.</w:t>
      </w:r>
    </w:p>
    <w:p w14:paraId="743B87F8" w14:textId="4E375741" w:rsidR="00C4040C" w:rsidRDefault="00C4040C" w:rsidP="008F7675">
      <w:pPr>
        <w:pStyle w:val="Odlomakpopisa"/>
        <w:numPr>
          <w:ilvl w:val="1"/>
          <w:numId w:val="25"/>
        </w:numPr>
        <w:spacing w:before="120" w:line="276" w:lineRule="auto"/>
        <w:jc w:val="both"/>
      </w:pPr>
      <w:r w:rsidRPr="00C4040C">
        <w:t>Sučelje: SPI za povezivanje s ESP32.</w:t>
      </w:r>
    </w:p>
    <w:p w14:paraId="51E2A3B1" w14:textId="77777777" w:rsidR="00CA581B" w:rsidRPr="00C4040C" w:rsidRDefault="00CA581B" w:rsidP="00CA581B">
      <w:pPr>
        <w:pStyle w:val="Odlomakpopisa"/>
        <w:spacing w:before="120" w:line="276" w:lineRule="auto"/>
        <w:jc w:val="both"/>
      </w:pPr>
    </w:p>
    <w:p w14:paraId="59DC1A0D" w14:textId="025351E4" w:rsidR="00C4040C" w:rsidRPr="00C4040C" w:rsidRDefault="00C4040C" w:rsidP="00645675">
      <w:pPr>
        <w:pStyle w:val="Odlomakpopisa"/>
        <w:numPr>
          <w:ilvl w:val="0"/>
          <w:numId w:val="38"/>
        </w:numPr>
        <w:spacing w:before="120" w:line="276" w:lineRule="auto"/>
        <w:jc w:val="both"/>
      </w:pPr>
      <w:bookmarkStart w:id="9" w:name="_Toc184572196"/>
      <w:r w:rsidRPr="00C4040C">
        <w:rPr>
          <w:b/>
        </w:rPr>
        <w:t>Napajanje</w:t>
      </w:r>
      <w:bookmarkEnd w:id="9"/>
      <w:r w:rsidRPr="00C4040C">
        <w:rPr>
          <w:b/>
        </w:rPr>
        <w:t xml:space="preserve"> - </w:t>
      </w:r>
      <w:r w:rsidRPr="00C4040C">
        <w:t>DC napajanje ESP32 mikroprocesora</w:t>
      </w:r>
    </w:p>
    <w:p w14:paraId="6BE03797" w14:textId="77777777" w:rsidR="00C4040C" w:rsidRPr="00C4040C" w:rsidRDefault="00C4040C" w:rsidP="00C4040C">
      <w:pPr>
        <w:pStyle w:val="Odlomakpopisa"/>
        <w:numPr>
          <w:ilvl w:val="1"/>
          <w:numId w:val="38"/>
        </w:numPr>
        <w:spacing w:before="120" w:line="276" w:lineRule="auto"/>
        <w:jc w:val="both"/>
      </w:pPr>
      <w:proofErr w:type="spellStart"/>
      <w:r w:rsidRPr="00C4040C">
        <w:t>Mean</w:t>
      </w:r>
      <w:proofErr w:type="spellEnd"/>
      <w:r w:rsidRPr="00C4040C">
        <w:t xml:space="preserve"> </w:t>
      </w:r>
      <w:proofErr w:type="spellStart"/>
      <w:r w:rsidRPr="00C4040C">
        <w:t>Well</w:t>
      </w:r>
      <w:proofErr w:type="spellEnd"/>
      <w:r w:rsidRPr="00C4040C">
        <w:t xml:space="preserve"> LRS-35-5: </w:t>
      </w:r>
    </w:p>
    <w:p w14:paraId="13C19804" w14:textId="77777777" w:rsidR="00C4040C" w:rsidRPr="00C4040C" w:rsidRDefault="00C4040C" w:rsidP="00C4040C">
      <w:pPr>
        <w:pStyle w:val="Odlomakpopisa"/>
        <w:numPr>
          <w:ilvl w:val="2"/>
          <w:numId w:val="38"/>
        </w:numPr>
        <w:spacing w:before="120" w:line="276" w:lineRule="auto"/>
        <w:jc w:val="both"/>
      </w:pPr>
      <w:r w:rsidRPr="00C4040C">
        <w:t>Izlazni napon: 5 V DC.</w:t>
      </w:r>
    </w:p>
    <w:p w14:paraId="4068B16D" w14:textId="6FDBD875" w:rsidR="00C4040C" w:rsidRPr="00C4040C" w:rsidRDefault="00C4040C" w:rsidP="00C4040C">
      <w:pPr>
        <w:pStyle w:val="Odlomakpopisa"/>
        <w:numPr>
          <w:ilvl w:val="2"/>
          <w:numId w:val="38"/>
        </w:numPr>
        <w:spacing w:before="120" w:line="276" w:lineRule="auto"/>
        <w:jc w:val="both"/>
      </w:pPr>
      <w:r w:rsidRPr="00C4040C">
        <w:t>Snaga: 35 W.</w:t>
      </w:r>
    </w:p>
    <w:p w14:paraId="0B6B7ED7" w14:textId="77777777" w:rsidR="00C4040C" w:rsidRPr="00C4040C" w:rsidRDefault="00C4040C" w:rsidP="00C4040C">
      <w:pPr>
        <w:pStyle w:val="Odlomakpopisa"/>
        <w:numPr>
          <w:ilvl w:val="1"/>
          <w:numId w:val="38"/>
        </w:numPr>
        <w:spacing w:before="120" w:line="276" w:lineRule="auto"/>
        <w:jc w:val="both"/>
      </w:pPr>
      <w:proofErr w:type="spellStart"/>
      <w:r w:rsidRPr="00C4040C">
        <w:t>PoE</w:t>
      </w:r>
      <w:proofErr w:type="spellEnd"/>
      <w:r w:rsidRPr="00C4040C">
        <w:t xml:space="preserve"> modul (Power </w:t>
      </w:r>
      <w:proofErr w:type="spellStart"/>
      <w:r w:rsidRPr="00C4040C">
        <w:t>over</w:t>
      </w:r>
      <w:proofErr w:type="spellEnd"/>
      <w:r w:rsidRPr="00C4040C">
        <w:t xml:space="preserve"> Ethernet) napajanje centralnog </w:t>
      </w:r>
      <w:proofErr w:type="spellStart"/>
      <w:r w:rsidRPr="00C4040C">
        <w:t>mikrokontrolera</w:t>
      </w:r>
      <w:proofErr w:type="spellEnd"/>
      <w:r w:rsidRPr="00C4040C">
        <w:t xml:space="preserve"> i njegove periferije</w:t>
      </w:r>
    </w:p>
    <w:p w14:paraId="7F13C643" w14:textId="2226BF76" w:rsidR="00520F50" w:rsidRDefault="00C4040C" w:rsidP="008F7675">
      <w:pPr>
        <w:pStyle w:val="Odlomakpopisa"/>
        <w:numPr>
          <w:ilvl w:val="1"/>
          <w:numId w:val="38"/>
        </w:numPr>
        <w:spacing w:before="120" w:line="276" w:lineRule="auto"/>
        <w:jc w:val="both"/>
      </w:pPr>
      <w:proofErr w:type="spellStart"/>
      <w:r w:rsidRPr="00C4040C">
        <w:t>WIZnet</w:t>
      </w:r>
      <w:proofErr w:type="spellEnd"/>
      <w:r w:rsidRPr="00C4040C">
        <w:t xml:space="preserve"> </w:t>
      </w:r>
      <w:proofErr w:type="spellStart"/>
      <w:r w:rsidRPr="00C4040C">
        <w:t>PoE</w:t>
      </w:r>
      <w:proofErr w:type="spellEnd"/>
      <w:r w:rsidRPr="00C4040C">
        <w:t xml:space="preserve"> HAT: Kompatibilnost: Za W5500 Ethernet modul.</w:t>
      </w:r>
    </w:p>
    <w:p w14:paraId="6834E390" w14:textId="77777777" w:rsidR="00CA581B" w:rsidRPr="00520F50" w:rsidRDefault="00CA581B" w:rsidP="00CA581B">
      <w:pPr>
        <w:pStyle w:val="Odlomakpopisa"/>
        <w:spacing w:before="120" w:line="276" w:lineRule="auto"/>
        <w:jc w:val="both"/>
      </w:pPr>
    </w:p>
    <w:p w14:paraId="05B6D05C" w14:textId="62820C14" w:rsidR="000F3EDA" w:rsidRDefault="00CE4193" w:rsidP="00C4040C">
      <w:pPr>
        <w:pStyle w:val="Odlomakpopisa"/>
        <w:numPr>
          <w:ilvl w:val="0"/>
          <w:numId w:val="38"/>
        </w:numPr>
      </w:pPr>
      <w:r w:rsidRPr="00C4040C">
        <w:rPr>
          <w:b/>
          <w:bCs/>
        </w:rPr>
        <w:t>Server</w:t>
      </w:r>
      <w:r w:rsidR="00C53037" w:rsidRPr="00645570">
        <w:t xml:space="preserve"> -</w:t>
      </w:r>
      <w:r w:rsidR="00645570">
        <w:t xml:space="preserve"> </w:t>
      </w:r>
      <w:r w:rsidR="00C53037" w:rsidRPr="00645570">
        <w:t>za server se korist</w:t>
      </w:r>
      <w:r w:rsidR="00DA6541">
        <w:t>e</w:t>
      </w:r>
      <w:r w:rsidR="00C53037" w:rsidRPr="00645570">
        <w:t xml:space="preserve"> postojeći serveri na </w:t>
      </w:r>
      <w:proofErr w:type="spellStart"/>
      <w:r w:rsidR="00C53037" w:rsidRPr="00645570">
        <w:t>fesbu</w:t>
      </w:r>
      <w:proofErr w:type="spellEnd"/>
      <w:r w:rsidR="00C53037" w:rsidRPr="00645570">
        <w:t>.</w:t>
      </w:r>
    </w:p>
    <w:p w14:paraId="1A8071A7" w14:textId="2128E7D3" w:rsidR="00DA6541" w:rsidRDefault="00DA6541" w:rsidP="00F83F60">
      <w:pPr>
        <w:pStyle w:val="Odlomakpopisa"/>
      </w:pPr>
      <w:r>
        <w:t>U serverima se nalazi baza podataka</w:t>
      </w:r>
      <w:r w:rsidR="00C0006D">
        <w:t xml:space="preserve"> sa rasporedom predavanja za studente, profesore i učionice.</w:t>
      </w:r>
    </w:p>
    <w:p w14:paraId="68F4A326" w14:textId="516576C7" w:rsidR="00E41484" w:rsidRDefault="00C0006D" w:rsidP="00E41484">
      <w:pPr>
        <w:pStyle w:val="Odlomakpopisa"/>
      </w:pPr>
      <w:r>
        <w:t>Nova baza podataka koja se treba napraviti je ona sa evidencijom o prisustvu.</w:t>
      </w:r>
    </w:p>
    <w:p w14:paraId="521EE020" w14:textId="77777777" w:rsidR="00CA581B" w:rsidRDefault="00CA581B" w:rsidP="00E41484">
      <w:pPr>
        <w:pStyle w:val="Odlomakpopisa"/>
      </w:pPr>
    </w:p>
    <w:p w14:paraId="75E5696A" w14:textId="77777777" w:rsidR="00CA581B" w:rsidRDefault="00CA581B" w:rsidP="00E41484">
      <w:pPr>
        <w:pStyle w:val="Odlomakpopisa"/>
      </w:pPr>
    </w:p>
    <w:p w14:paraId="001F0C43" w14:textId="77777777" w:rsidR="00CA581B" w:rsidRDefault="00CA581B" w:rsidP="00E41484">
      <w:pPr>
        <w:pStyle w:val="Odlomakpopisa"/>
      </w:pPr>
    </w:p>
    <w:p w14:paraId="574293D0" w14:textId="77777777" w:rsidR="00CA581B" w:rsidRDefault="00CA581B" w:rsidP="00E41484">
      <w:pPr>
        <w:pStyle w:val="Odlomakpopisa"/>
      </w:pPr>
    </w:p>
    <w:p w14:paraId="35C8F681" w14:textId="77777777" w:rsidR="00CA581B" w:rsidRDefault="00CA581B" w:rsidP="00E41484">
      <w:pPr>
        <w:pStyle w:val="Odlomakpopisa"/>
      </w:pPr>
    </w:p>
    <w:p w14:paraId="6B862177" w14:textId="7CAED125" w:rsidR="00CE4193" w:rsidRDefault="00D021D7" w:rsidP="00E41484">
      <w:pPr>
        <w:pStyle w:val="Naslov1"/>
      </w:pPr>
      <w:bookmarkStart w:id="10" w:name="_Toc191237813"/>
      <w:r>
        <w:t>Prototip</w:t>
      </w:r>
      <w:r w:rsidR="004C720F">
        <w:t xml:space="preserve"> </w:t>
      </w:r>
      <w:r w:rsidR="0089193E">
        <w:t>–</w:t>
      </w:r>
      <w:r w:rsidR="004C720F">
        <w:t xml:space="preserve"> implementacija</w:t>
      </w:r>
      <w:bookmarkEnd w:id="10"/>
    </w:p>
    <w:p w14:paraId="3F195D59" w14:textId="77777777" w:rsidR="0089193E" w:rsidRDefault="0089193E" w:rsidP="0089193E"/>
    <w:p w14:paraId="349EF28F" w14:textId="751CCA38" w:rsidR="00E41484" w:rsidRPr="00E41484" w:rsidRDefault="0089193E" w:rsidP="00E41484">
      <w:r>
        <w:t>Implementacija sustava se sastoji od dva ESP32 čitača, centralnog i perifernog, RFID čitača, mobilne aplikacije, te servera koji se sastoji od web sučelja i baze podataka.</w:t>
      </w:r>
    </w:p>
    <w:p w14:paraId="417D772A" w14:textId="560FC780" w:rsidR="00D021D7" w:rsidRDefault="002A3605" w:rsidP="00F83F60">
      <w:r>
        <w:t>Korištena su dva ESP32-</w:t>
      </w:r>
      <w:r w:rsidRPr="002A3605">
        <w:t xml:space="preserve"> </w:t>
      </w:r>
      <w:r w:rsidRPr="002A3605">
        <w:t>NodeMCU-32S</w:t>
      </w:r>
      <w:r>
        <w:t xml:space="preserve">, jedan kao centralni drugi kao periferni. RFID čitač je </w:t>
      </w:r>
      <w:proofErr w:type="spellStart"/>
      <w:r w:rsidRPr="002A3605">
        <w:t>SunFounder</w:t>
      </w:r>
      <w:proofErr w:type="spellEnd"/>
      <w:r w:rsidRPr="002A3605">
        <w:t xml:space="preserve"> PN532 NFC RFID</w:t>
      </w:r>
      <w:r>
        <w:t>. Karticom se aktivira RFID čitač koji pošalje signal</w:t>
      </w:r>
      <w:r w:rsidR="008316DD">
        <w:t xml:space="preserve"> ESP32 da počne očitavati. </w:t>
      </w:r>
      <w:r w:rsidR="009C6A43">
        <w:t>Očitavaju centralni i periferni čitač.</w:t>
      </w:r>
      <w:r w:rsidR="009C6A43" w:rsidRPr="009C6A43">
        <w:t xml:space="preserve"> </w:t>
      </w:r>
      <w:r w:rsidR="009C6A43" w:rsidRPr="009C6A43">
        <w:t xml:space="preserve">Kada ESP32 detektira Bluetooth </w:t>
      </w:r>
      <w:proofErr w:type="spellStart"/>
      <w:r w:rsidR="009C6A43" w:rsidRPr="009C6A43">
        <w:t>Classic</w:t>
      </w:r>
      <w:proofErr w:type="spellEnd"/>
      <w:r w:rsidR="009C6A43" w:rsidRPr="009C6A43">
        <w:t xml:space="preserve"> </w:t>
      </w:r>
      <w:proofErr w:type="spellStart"/>
      <w:r w:rsidR="009C6A43" w:rsidRPr="009C6A43">
        <w:t>advertising</w:t>
      </w:r>
      <w:proofErr w:type="spellEnd"/>
      <w:r w:rsidR="009C6A43" w:rsidRPr="009C6A43">
        <w:t xml:space="preserve"> paket, </w:t>
      </w:r>
      <w:proofErr w:type="spellStart"/>
      <w:r w:rsidR="009C6A43" w:rsidRPr="009C6A43">
        <w:t>dohvaća</w:t>
      </w:r>
      <w:proofErr w:type="spellEnd"/>
      <w:r w:rsidR="009C6A43" w:rsidRPr="009C6A43">
        <w:t xml:space="preserve"> MAC adresu uređaja.</w:t>
      </w:r>
      <w:r w:rsidR="009C6A43">
        <w:t xml:space="preserve"> </w:t>
      </w:r>
      <w:r w:rsidR="008316DD">
        <w:t xml:space="preserve">Očitavanje koje napravi periferni ESP šalje centralnom </w:t>
      </w:r>
      <w:r w:rsidR="008316DD" w:rsidRPr="008316DD">
        <w:t>ESP</w:t>
      </w:r>
      <w:r w:rsidR="008316DD">
        <w:t>-u</w:t>
      </w:r>
      <w:r w:rsidR="009D7B82">
        <w:t xml:space="preserve"> preko ESP-NOW protokola</w:t>
      </w:r>
      <w:r w:rsidR="008316DD">
        <w:t>.</w:t>
      </w:r>
      <w:r w:rsidR="009B6863">
        <w:t xml:space="preserve"> Centralni ESP šalje podatke serveru.</w:t>
      </w:r>
      <w:r w:rsidR="00A00573">
        <w:t xml:space="preserve"> S</w:t>
      </w:r>
      <w:r w:rsidR="00A00573" w:rsidRPr="00A00573">
        <w:t xml:space="preserve">erver provjerava dolazne podatke i </w:t>
      </w:r>
      <w:r w:rsidR="009C6A43">
        <w:t xml:space="preserve">ako se MAC adresa nalazi u bazi podataka </w:t>
      </w:r>
      <w:r w:rsidR="00A00573" w:rsidRPr="00A00573">
        <w:t>upisuje prisutnost</w:t>
      </w:r>
      <w:r w:rsidR="00E67ECA">
        <w:t xml:space="preserve"> studenta</w:t>
      </w:r>
      <w:r w:rsidR="00A00573">
        <w:t>.</w:t>
      </w:r>
    </w:p>
    <w:p w14:paraId="49991D65" w14:textId="77777777" w:rsidR="008316DD" w:rsidRDefault="008316DD" w:rsidP="00F83F60">
      <w:pPr>
        <w:rPr>
          <w:noProof/>
        </w:rPr>
      </w:pPr>
    </w:p>
    <w:p w14:paraId="2F0B451A" w14:textId="1D14FF76" w:rsidR="008316DD" w:rsidRDefault="008316DD" w:rsidP="00F83F60">
      <w:r>
        <w:rPr>
          <w:noProof/>
        </w:rPr>
        <w:drawing>
          <wp:inline distT="0" distB="0" distL="0" distR="0" wp14:anchorId="42CCF166" wp14:editId="0F9E34B6">
            <wp:extent cx="3833373" cy="5199724"/>
            <wp:effectExtent l="2540" t="0" r="0" b="0"/>
            <wp:docPr id="1417452853" name="Slika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10">
                      <a:extLst>
                        <a:ext uri="{28A0092B-C50C-407E-A947-70E740481C1C}">
                          <a14:useLocalDpi xmlns:a14="http://schemas.microsoft.com/office/drawing/2010/main" val="0"/>
                        </a:ext>
                      </a:extLst>
                    </a:blip>
                    <a:srcRect t="23840" r="4352" b="3198"/>
                    <a:stretch/>
                  </pic:blipFill>
                  <pic:spPr bwMode="auto">
                    <a:xfrm rot="5400000">
                      <a:off x="0" y="0"/>
                      <a:ext cx="3837443" cy="5205244"/>
                    </a:xfrm>
                    <a:prstGeom prst="rect">
                      <a:avLst/>
                    </a:prstGeom>
                    <a:noFill/>
                    <a:ln>
                      <a:noFill/>
                    </a:ln>
                    <a:extLst>
                      <a:ext uri="{53640926-AAD7-44D8-BBD7-CCE9431645EC}">
                        <a14:shadowObscured xmlns:a14="http://schemas.microsoft.com/office/drawing/2010/main"/>
                      </a:ext>
                    </a:extLst>
                  </pic:spPr>
                </pic:pic>
              </a:graphicData>
            </a:graphic>
          </wp:inline>
        </w:drawing>
      </w:r>
    </w:p>
    <w:p w14:paraId="6BD8FF6B" w14:textId="6E80C5CC" w:rsidR="008316DD" w:rsidRDefault="008316DD" w:rsidP="00F83F60">
      <w:r>
        <w:t xml:space="preserve">Kod </w:t>
      </w:r>
      <w:r w:rsidR="0089193E">
        <w:t xml:space="preserve">za ESP32 i RFID </w:t>
      </w:r>
      <w:r>
        <w:t xml:space="preserve">je programiran u </w:t>
      </w:r>
      <w:proofErr w:type="spellStart"/>
      <w:r>
        <w:t>Platform</w:t>
      </w:r>
      <w:r w:rsidR="00416629">
        <w:t>I</w:t>
      </w:r>
      <w:r w:rsidR="00652D18">
        <w:t>O</w:t>
      </w:r>
      <w:proofErr w:type="spellEnd"/>
      <w:r>
        <w:t xml:space="preserve"> ekstenziji </w:t>
      </w:r>
      <w:proofErr w:type="spellStart"/>
      <w:r>
        <w:t>VSCoda</w:t>
      </w:r>
      <w:proofErr w:type="spellEnd"/>
      <w:r>
        <w:t>.</w:t>
      </w:r>
    </w:p>
    <w:p w14:paraId="5362669E" w14:textId="77777777" w:rsidR="00E7011D" w:rsidRDefault="00E7011D" w:rsidP="00F83F60"/>
    <w:p w14:paraId="1C3FA7F6" w14:textId="77777777" w:rsidR="00E7011D" w:rsidRDefault="00E7011D" w:rsidP="00F83F60"/>
    <w:p w14:paraId="2079E09D" w14:textId="77777777" w:rsidR="00E7011D" w:rsidRDefault="00E7011D" w:rsidP="00F83F60"/>
    <w:p w14:paraId="7499E6DE" w14:textId="77777777" w:rsidR="00E7011D" w:rsidRDefault="00E7011D" w:rsidP="00F83F60"/>
    <w:p w14:paraId="57ED0770" w14:textId="78BB0D6C" w:rsidR="00D021D7" w:rsidRDefault="00D021D7" w:rsidP="00F83F60">
      <w:r>
        <w:t xml:space="preserve">Aplikacija rađena u </w:t>
      </w:r>
      <w:r w:rsidR="009B6863">
        <w:t>A</w:t>
      </w:r>
      <w:r>
        <w:t xml:space="preserve">ndroid </w:t>
      </w:r>
      <w:r w:rsidR="009B6863">
        <w:t>S</w:t>
      </w:r>
      <w:r>
        <w:t>tudio</w:t>
      </w:r>
      <w:r w:rsidR="009B6863">
        <w:t>-u i</w:t>
      </w:r>
      <w:r>
        <w:t xml:space="preserve"> </w:t>
      </w:r>
      <w:r w:rsidR="009B6863">
        <w:t>ostvarena je</w:t>
      </w:r>
      <w:r>
        <w:t xml:space="preserve"> kao modul</w:t>
      </w:r>
      <w:r w:rsidR="009B6863">
        <w:t xml:space="preserve"> postojeće</w:t>
      </w:r>
      <w:r>
        <w:t xml:space="preserve"> </w:t>
      </w:r>
      <w:proofErr w:type="spellStart"/>
      <w:r w:rsidR="009B6863">
        <w:t>F</w:t>
      </w:r>
      <w:r>
        <w:t>esb</w:t>
      </w:r>
      <w:proofErr w:type="spellEnd"/>
      <w:r>
        <w:t xml:space="preserve"> </w:t>
      </w:r>
      <w:proofErr w:type="spellStart"/>
      <w:r w:rsidR="009B6863">
        <w:t>C</w:t>
      </w:r>
      <w:r>
        <w:t>ompanion</w:t>
      </w:r>
      <w:proofErr w:type="spellEnd"/>
      <w:r>
        <w:t xml:space="preserve"> aplikacije</w:t>
      </w:r>
      <w:r w:rsidR="009B6863">
        <w:t xml:space="preserve"> koja sadrži podatke s FESB-ovog servera</w:t>
      </w:r>
      <w:r w:rsidR="009F7CEC">
        <w:t>.</w:t>
      </w:r>
      <w:r w:rsidR="004C720F">
        <w:t xml:space="preserve"> U njoj se student prijavljuje sa </w:t>
      </w:r>
      <w:r w:rsidR="00F3465A">
        <w:t>s</w:t>
      </w:r>
      <w:r w:rsidR="004C720F" w:rsidRPr="004C720F">
        <w:t xml:space="preserve">vojim </w:t>
      </w:r>
      <w:proofErr w:type="spellStart"/>
      <w:r w:rsidR="004C720F" w:rsidRPr="004C720F">
        <w:t>AAI@EduHr</w:t>
      </w:r>
      <w:proofErr w:type="spellEnd"/>
      <w:r w:rsidR="004C720F" w:rsidRPr="004C720F">
        <w:t xml:space="preserve"> </w:t>
      </w:r>
      <w:proofErr w:type="spellStart"/>
      <w:r w:rsidR="004C720F" w:rsidRPr="004C720F">
        <w:t>računom</w:t>
      </w:r>
      <w:proofErr w:type="spellEnd"/>
      <w:r w:rsidR="00F3465A">
        <w:t xml:space="preserve"> </w:t>
      </w:r>
      <w:r w:rsidR="00F3465A">
        <w:t>kako bi osigurao jedinstvenu identifikaciju</w:t>
      </w:r>
      <w:r w:rsidR="00F3465A">
        <w:t>, te unosi</w:t>
      </w:r>
      <w:r w:rsidR="009F7CEC">
        <w:t xml:space="preserve"> </w:t>
      </w:r>
      <w:r w:rsidR="00E7011D">
        <w:t>MAC</w:t>
      </w:r>
      <w:r w:rsidR="009F7CEC">
        <w:t xml:space="preserve"> adres</w:t>
      </w:r>
      <w:r w:rsidR="004C720F">
        <w:t>u</w:t>
      </w:r>
      <w:r w:rsidR="009F7CEC">
        <w:t xml:space="preserve"> </w:t>
      </w:r>
      <w:r w:rsidR="00F3465A">
        <w:t xml:space="preserve">uređaja u aplikaciju koja se šalje na server. MAC adresa se sprema u bazu podataka i </w:t>
      </w:r>
      <w:r w:rsidR="009869D6">
        <w:t xml:space="preserve">trajno je </w:t>
      </w:r>
      <w:r w:rsidR="00F3465A">
        <w:t>po</w:t>
      </w:r>
      <w:r w:rsidR="009F7CEC">
        <w:t>vez</w:t>
      </w:r>
      <w:r w:rsidR="009869D6">
        <w:t>ana</w:t>
      </w:r>
      <w:r w:rsidR="009F7CEC">
        <w:t xml:space="preserve"> sa </w:t>
      </w:r>
      <w:proofErr w:type="spellStart"/>
      <w:r w:rsidR="00F3465A">
        <w:t>korisničkim</w:t>
      </w:r>
      <w:proofErr w:type="spellEnd"/>
      <w:r w:rsidR="00F3465A">
        <w:t xml:space="preserve"> </w:t>
      </w:r>
      <w:proofErr w:type="spellStart"/>
      <w:r w:rsidR="00F3465A">
        <w:t>računom</w:t>
      </w:r>
      <w:proofErr w:type="spellEnd"/>
      <w:r w:rsidR="00F3465A">
        <w:t xml:space="preserve"> studenta</w:t>
      </w:r>
      <w:r w:rsidR="009B6863">
        <w:t xml:space="preserve">. </w:t>
      </w:r>
    </w:p>
    <w:p w14:paraId="58D3C93A" w14:textId="77777777" w:rsidR="004C720F" w:rsidRDefault="004C720F" w:rsidP="00F83F60"/>
    <w:p w14:paraId="227D720A" w14:textId="3DD7FF08" w:rsidR="00652D18" w:rsidRDefault="007026E2" w:rsidP="00F83F60">
      <w:r>
        <w:rPr>
          <w:noProof/>
        </w:rPr>
        <w:drawing>
          <wp:inline distT="0" distB="0" distL="0" distR="0" wp14:anchorId="20299F59" wp14:editId="45F6A745">
            <wp:extent cx="1846584" cy="3779520"/>
            <wp:effectExtent l="0" t="0" r="1270" b="0"/>
            <wp:docPr id="1642858301" name="Slika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r="-6" b="5521"/>
                    <a:stretch/>
                  </pic:blipFill>
                  <pic:spPr bwMode="auto">
                    <a:xfrm>
                      <a:off x="0" y="0"/>
                      <a:ext cx="1852000" cy="3790605"/>
                    </a:xfrm>
                    <a:prstGeom prst="rect">
                      <a:avLst/>
                    </a:prstGeom>
                    <a:noFill/>
                    <a:ln>
                      <a:noFill/>
                    </a:ln>
                    <a:extLst>
                      <a:ext uri="{53640926-AAD7-44D8-BBD7-CCE9431645EC}">
                        <a14:shadowObscured xmlns:a14="http://schemas.microsoft.com/office/drawing/2010/main"/>
                      </a:ext>
                    </a:extLst>
                  </pic:spPr>
                </pic:pic>
              </a:graphicData>
            </a:graphic>
          </wp:inline>
        </w:drawing>
      </w:r>
    </w:p>
    <w:p w14:paraId="0B123CB9" w14:textId="0470A2F9" w:rsidR="000A723D" w:rsidRDefault="009F7CEC" w:rsidP="000A723D">
      <w:r>
        <w:t>Server</w:t>
      </w:r>
      <w:r w:rsidR="00855C48">
        <w:t xml:space="preserve"> je</w:t>
      </w:r>
      <w:r>
        <w:t xml:space="preserve"> podignut na </w:t>
      </w:r>
      <w:r w:rsidR="00855C48">
        <w:t>Microsoft A</w:t>
      </w:r>
      <w:r>
        <w:t>zure</w:t>
      </w:r>
      <w:r w:rsidR="00855C48">
        <w:t xml:space="preserve"> servisu</w:t>
      </w:r>
      <w:r w:rsidR="009C6A43">
        <w:t xml:space="preserve"> korištenjem </w:t>
      </w:r>
      <w:proofErr w:type="spellStart"/>
      <w:r w:rsidR="009C6A43">
        <w:t>Flask</w:t>
      </w:r>
      <w:proofErr w:type="spellEnd"/>
      <w:r w:rsidR="009C6A43">
        <w:t xml:space="preserve"> </w:t>
      </w:r>
      <w:proofErr w:type="spellStart"/>
      <w:r w:rsidR="009C6A43">
        <w:t>frameworka</w:t>
      </w:r>
      <w:proofErr w:type="spellEnd"/>
      <w:r w:rsidR="007026E2">
        <w:t>.</w:t>
      </w:r>
      <w:r w:rsidR="00855C48">
        <w:t xml:space="preserve"> </w:t>
      </w:r>
      <w:r w:rsidR="009C6A43">
        <w:t>S</w:t>
      </w:r>
      <w:r w:rsidR="000A723D">
        <w:t>erver</w:t>
      </w:r>
      <w:r w:rsidR="004C720F">
        <w:t xml:space="preserve"> </w:t>
      </w:r>
      <w:r w:rsidR="009C6A43">
        <w:t xml:space="preserve">se </w:t>
      </w:r>
      <w:r w:rsidR="004C720F">
        <w:t>sastoji od baze podataka i web sučelja za upravljanje prisutnošću</w:t>
      </w:r>
      <w:r w:rsidR="000A723D">
        <w:t>.</w:t>
      </w:r>
      <w:r w:rsidR="004C720F" w:rsidRPr="004C720F">
        <w:t xml:space="preserve"> </w:t>
      </w:r>
      <w:r w:rsidR="004C720F">
        <w:t xml:space="preserve">Korištena je </w:t>
      </w:r>
      <w:proofErr w:type="spellStart"/>
      <w:r w:rsidR="004C720F">
        <w:t>SQLite</w:t>
      </w:r>
      <w:proofErr w:type="spellEnd"/>
      <w:r w:rsidR="004C720F">
        <w:t xml:space="preserve"> baza podataka</w:t>
      </w:r>
      <w:r w:rsidR="00F3465A">
        <w:t>.</w:t>
      </w:r>
      <w:r w:rsidR="000A723D">
        <w:t xml:space="preserve"> </w:t>
      </w:r>
      <w:r w:rsidR="000A723D">
        <w:t xml:space="preserve">Centralni ESP32 </w:t>
      </w:r>
      <w:proofErr w:type="spellStart"/>
      <w:r w:rsidR="000A723D">
        <w:t>šalje</w:t>
      </w:r>
      <w:proofErr w:type="spellEnd"/>
      <w:r w:rsidR="000A723D">
        <w:t xml:space="preserve"> HTTP POST zahtjev serveru s podacima o prisutnim studentima.</w:t>
      </w:r>
      <w:r w:rsidR="000A723D">
        <w:t xml:space="preserve"> </w:t>
      </w:r>
      <w:proofErr w:type="spellStart"/>
      <w:r w:rsidR="000A723D">
        <w:t>Flask</w:t>
      </w:r>
      <w:proofErr w:type="spellEnd"/>
      <w:r w:rsidR="000A723D">
        <w:t xml:space="preserve"> server provjerava dolazne podatke i </w:t>
      </w:r>
      <w:r w:rsidR="00A00573">
        <w:t>evidentira</w:t>
      </w:r>
      <w:r w:rsidR="000A723D">
        <w:t xml:space="preserve"> prisutnost u bazu podataka.</w:t>
      </w:r>
      <w:r w:rsidR="000A723D">
        <w:t xml:space="preserve"> </w:t>
      </w:r>
      <w:r w:rsidR="000A723D">
        <w:t xml:space="preserve">Kontinuirano se </w:t>
      </w:r>
      <w:proofErr w:type="spellStart"/>
      <w:r w:rsidR="000A723D">
        <w:t>povećava</w:t>
      </w:r>
      <w:proofErr w:type="spellEnd"/>
      <w:r w:rsidR="000A723D">
        <w:t xml:space="preserve"> broj instanci skeniranja MAC adrese studenta, u zadanom intervalu</w:t>
      </w:r>
      <w:r w:rsidR="00E67ECA">
        <w:t xml:space="preserve"> od 15 min</w:t>
      </w:r>
      <w:r w:rsidR="000A723D">
        <w:t xml:space="preserve"> </w:t>
      </w:r>
      <w:proofErr w:type="spellStart"/>
      <w:r w:rsidR="000A723D">
        <w:t>što</w:t>
      </w:r>
      <w:proofErr w:type="spellEnd"/>
      <w:r w:rsidR="000A723D">
        <w:t xml:space="preserve"> predstavlja kontinuiranu prisutnost</w:t>
      </w:r>
      <w:r w:rsidR="00E67ECA">
        <w:t xml:space="preserve"> studenta</w:t>
      </w:r>
      <w:r w:rsidR="000A723D">
        <w:t xml:space="preserve"> u predavaonici.</w:t>
      </w:r>
      <w:r w:rsidR="000A723D">
        <w:t>.</w:t>
      </w:r>
    </w:p>
    <w:p w14:paraId="3044F33B" w14:textId="77777777" w:rsidR="009D7B82" w:rsidRDefault="009D7B82" w:rsidP="00F83F60"/>
    <w:p w14:paraId="4AFCCCC4" w14:textId="77777777" w:rsidR="00E67ECA" w:rsidRDefault="00E67ECA" w:rsidP="00E67ECA">
      <w:r>
        <w:t xml:space="preserve">Web sučelje je razvijano u </w:t>
      </w:r>
      <w:proofErr w:type="spellStart"/>
      <w:r>
        <w:t>Bootstrap</w:t>
      </w:r>
      <w:proofErr w:type="spellEnd"/>
      <w:r>
        <w:t xml:space="preserve"> </w:t>
      </w:r>
      <w:proofErr w:type="spellStart"/>
      <w:r>
        <w:t>frameworku</w:t>
      </w:r>
      <w:proofErr w:type="spellEnd"/>
      <w:r>
        <w:t xml:space="preserve">. Profesori mogu koristiti </w:t>
      </w:r>
      <w:proofErr w:type="spellStart"/>
      <w:r>
        <w:t>sučelje</w:t>
      </w:r>
      <w:proofErr w:type="spellEnd"/>
      <w:r>
        <w:t xml:space="preserve"> za pregled prisutnosti studenata u realnom vremenu te mogu dodavati nove studente i predmete. Studenti mogu pregledavati svoju evidenciju prisutnosti.</w:t>
      </w:r>
    </w:p>
    <w:p w14:paraId="5410A9DB" w14:textId="225FB7FD" w:rsidR="00CE4193" w:rsidRDefault="007026E2" w:rsidP="00F83F60">
      <w:r>
        <w:rPr>
          <w:noProof/>
        </w:rPr>
        <w:lastRenderedPageBreak/>
        <w:drawing>
          <wp:inline distT="0" distB="0" distL="0" distR="0" wp14:anchorId="0FBE078A" wp14:editId="6D969C4A">
            <wp:extent cx="5378027" cy="3025140"/>
            <wp:effectExtent l="0" t="0" r="0" b="3810"/>
            <wp:docPr id="245674204" name="Slika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389622" cy="3031662"/>
                    </a:xfrm>
                    <a:prstGeom prst="rect">
                      <a:avLst/>
                    </a:prstGeom>
                    <a:noFill/>
                    <a:ln>
                      <a:noFill/>
                    </a:ln>
                  </pic:spPr>
                </pic:pic>
              </a:graphicData>
            </a:graphic>
          </wp:inline>
        </w:drawing>
      </w:r>
    </w:p>
    <w:p w14:paraId="1BEFC350" w14:textId="41BA8A47" w:rsidR="00AD3E8E" w:rsidRDefault="00AD3E8E" w:rsidP="00F3465A">
      <w:pPr>
        <w:pStyle w:val="Naslov1"/>
      </w:pPr>
      <w:r>
        <w:br w:type="page"/>
      </w:r>
      <w:bookmarkStart w:id="11" w:name="_Toc191237814"/>
      <w:r w:rsidR="00C0006D">
        <w:lastRenderedPageBreak/>
        <w:t>ZAKLJUČAK</w:t>
      </w:r>
      <w:bookmarkEnd w:id="11"/>
    </w:p>
    <w:p w14:paraId="5D89279D" w14:textId="2B44E959" w:rsidR="00C0006D" w:rsidRDefault="00C0006D" w:rsidP="00F83F60"/>
    <w:p w14:paraId="03CEAD94" w14:textId="4ADB35A2" w:rsidR="00C0006D" w:rsidRDefault="00C0006D" w:rsidP="00F83F60">
      <w:r w:rsidRPr="00C0006D">
        <w:t xml:space="preserve">Ovaj </w:t>
      </w:r>
      <w:r w:rsidR="00F779A7">
        <w:t>bluetooth sustav praćenja prisutnosti omogućava modernizirano i poboljšano praćenje prisutnosti od prošlog sustava. Može se pratiti kontinuirano prisustvo studenta na nastavi, te omogućiti da se jedan student očita samo jednom, te je  smanjena mogućnosti da se lažno evidentira student koji nije na nastavi. Također je sustav dugoročno jeftiniji je nema potreba za izdavanjem X-</w:t>
      </w:r>
      <w:proofErr w:type="spellStart"/>
      <w:r w:rsidR="00F779A7">
        <w:t>ica</w:t>
      </w:r>
      <w:proofErr w:type="spellEnd"/>
      <w:r w:rsidR="00F779A7">
        <w:t xml:space="preserve"> s obzirom da se koriste pameti telefoni. </w:t>
      </w:r>
      <w:r w:rsidR="00942FCF">
        <w:t xml:space="preserve">Ne postoji potreba za </w:t>
      </w:r>
      <w:proofErr w:type="spellStart"/>
      <w:r w:rsidR="00942FCF">
        <w:t>timbravanjem</w:t>
      </w:r>
      <w:proofErr w:type="spellEnd"/>
      <w:r w:rsidR="00942FCF">
        <w:t xml:space="preserve"> te su gužve pri početku nastave manje.</w:t>
      </w:r>
    </w:p>
    <w:p w14:paraId="243F56D7" w14:textId="267EB494" w:rsidR="00942FCF" w:rsidRPr="00C0006D" w:rsidRDefault="00942FCF" w:rsidP="00F83F60">
      <w:r w:rsidRPr="00942FCF">
        <w:t>Ovo rješenje doprinosi digitalizaciji obrazovanja, unapređujući učinkovitost i iskustvo svih sudionika nastavnog procesa.</w:t>
      </w:r>
    </w:p>
    <w:sectPr w:rsidR="00942FCF" w:rsidRPr="00C0006D" w:rsidSect="00DF5418">
      <w:pgSz w:w="12240" w:h="15840"/>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9A3563F" w14:textId="77777777" w:rsidR="00B52D14" w:rsidRDefault="00B52D14" w:rsidP="00F83F60">
      <w:r>
        <w:separator/>
      </w:r>
    </w:p>
  </w:endnote>
  <w:endnote w:type="continuationSeparator" w:id="0">
    <w:p w14:paraId="218749ED" w14:textId="77777777" w:rsidR="00B52D14" w:rsidRDefault="00B52D14" w:rsidP="00F83F6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8441AAE" w14:textId="77777777" w:rsidR="00B52D14" w:rsidRDefault="00B52D14" w:rsidP="00F83F60">
      <w:r>
        <w:separator/>
      </w:r>
    </w:p>
  </w:footnote>
  <w:footnote w:type="continuationSeparator" w:id="0">
    <w:p w14:paraId="75231FE8" w14:textId="77777777" w:rsidR="00B52D14" w:rsidRDefault="00B52D14" w:rsidP="00F83F6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830C45"/>
    <w:multiLevelType w:val="hybridMultilevel"/>
    <w:tmpl w:val="AABEE06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8317D7"/>
    <w:multiLevelType w:val="hybridMultilevel"/>
    <w:tmpl w:val="B97A0606"/>
    <w:lvl w:ilvl="0" w:tplc="0422052C">
      <w:start w:val="1"/>
      <w:numFmt w:val="decimal"/>
      <w:pStyle w:val="Naslov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65773A3"/>
    <w:multiLevelType w:val="multilevel"/>
    <w:tmpl w:val="04BAB8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79B72EC"/>
    <w:multiLevelType w:val="hybridMultilevel"/>
    <w:tmpl w:val="48BE141A"/>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07FA23C9"/>
    <w:multiLevelType w:val="hybridMultilevel"/>
    <w:tmpl w:val="20BAC1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8FB3962"/>
    <w:multiLevelType w:val="hybridMultilevel"/>
    <w:tmpl w:val="87A89D6E"/>
    <w:lvl w:ilvl="0" w:tplc="04090005">
      <w:start w:val="1"/>
      <w:numFmt w:val="bullet"/>
      <w:lvlText w:val=""/>
      <w:lvlJc w:val="left"/>
      <w:pPr>
        <w:ind w:left="360" w:hanging="360"/>
      </w:pPr>
      <w:rPr>
        <w:rFonts w:ascii="Wingdings" w:hAnsi="Wingdings" w:hint="default"/>
      </w:rPr>
    </w:lvl>
    <w:lvl w:ilvl="1" w:tplc="04090005">
      <w:start w:val="1"/>
      <w:numFmt w:val="bullet"/>
      <w:lvlText w:val=""/>
      <w:lvlJc w:val="left"/>
      <w:pPr>
        <w:ind w:left="1080" w:hanging="360"/>
      </w:pPr>
      <w:rPr>
        <w:rFonts w:ascii="Wingdings" w:hAnsi="Wingdings"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12311702"/>
    <w:multiLevelType w:val="hybridMultilevel"/>
    <w:tmpl w:val="D8DAD3FC"/>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12D058E5"/>
    <w:multiLevelType w:val="multilevel"/>
    <w:tmpl w:val="41FE14D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7CC34AC"/>
    <w:multiLevelType w:val="hybridMultilevel"/>
    <w:tmpl w:val="E112F60C"/>
    <w:lvl w:ilvl="0" w:tplc="04090005">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9" w15:restartNumberingAfterBreak="0">
    <w:nsid w:val="18041586"/>
    <w:multiLevelType w:val="hybridMultilevel"/>
    <w:tmpl w:val="7ACED26E"/>
    <w:lvl w:ilvl="0" w:tplc="04090005">
      <w:start w:val="1"/>
      <w:numFmt w:val="bullet"/>
      <w:lvlText w:val=""/>
      <w:lvlJc w:val="left"/>
      <w:pPr>
        <w:ind w:left="720" w:hanging="360"/>
      </w:pPr>
      <w:rPr>
        <w:rFonts w:ascii="Wingdings" w:hAnsi="Wingdings"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BE2653A"/>
    <w:multiLevelType w:val="hybridMultilevel"/>
    <w:tmpl w:val="04F2F7BE"/>
    <w:lvl w:ilvl="0" w:tplc="04090005">
      <w:start w:val="1"/>
      <w:numFmt w:val="bullet"/>
      <w:lvlText w:val=""/>
      <w:lvlJc w:val="left"/>
      <w:pPr>
        <w:ind w:left="720" w:hanging="360"/>
      </w:pPr>
      <w:rPr>
        <w:rFonts w:ascii="Wingdings" w:hAnsi="Wingdings"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BE9612F"/>
    <w:multiLevelType w:val="multilevel"/>
    <w:tmpl w:val="46CC63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1CB45777"/>
    <w:multiLevelType w:val="hybridMultilevel"/>
    <w:tmpl w:val="622CB9D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1D0589C"/>
    <w:multiLevelType w:val="hybridMultilevel"/>
    <w:tmpl w:val="618245F2"/>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29CD5A90"/>
    <w:multiLevelType w:val="multilevel"/>
    <w:tmpl w:val="33B27B1E"/>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2C7B1EEE"/>
    <w:multiLevelType w:val="hybridMultilevel"/>
    <w:tmpl w:val="907A156C"/>
    <w:lvl w:ilvl="0" w:tplc="04090005">
      <w:start w:val="1"/>
      <w:numFmt w:val="bullet"/>
      <w:lvlText w:val=""/>
      <w:lvlJc w:val="left"/>
      <w:pPr>
        <w:ind w:left="360" w:hanging="360"/>
      </w:pPr>
      <w:rPr>
        <w:rFonts w:ascii="Wingdings" w:hAnsi="Wingdings" w:hint="default"/>
      </w:rPr>
    </w:lvl>
    <w:lvl w:ilvl="1" w:tplc="04090005">
      <w:start w:val="1"/>
      <w:numFmt w:val="bullet"/>
      <w:lvlText w:val=""/>
      <w:lvlJc w:val="left"/>
      <w:pPr>
        <w:ind w:left="1080" w:hanging="360"/>
      </w:pPr>
      <w:rPr>
        <w:rFonts w:ascii="Wingdings" w:hAnsi="Wingdings"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2ECD1A53"/>
    <w:multiLevelType w:val="hybridMultilevel"/>
    <w:tmpl w:val="49BC0508"/>
    <w:lvl w:ilvl="0" w:tplc="FFFFFFFF">
      <w:start w:val="1"/>
      <w:numFmt w:val="bullet"/>
      <w:lvlText w:val=""/>
      <w:lvlJc w:val="left"/>
      <w:pPr>
        <w:ind w:left="1440" w:hanging="360"/>
      </w:pPr>
      <w:rPr>
        <w:rFonts w:ascii="Wingdings" w:hAnsi="Wingdings" w:hint="default"/>
      </w:rPr>
    </w:lvl>
    <w:lvl w:ilvl="1" w:tplc="04090005">
      <w:start w:val="1"/>
      <w:numFmt w:val="bullet"/>
      <w:lvlText w:val=""/>
      <w:lvlJc w:val="left"/>
      <w:pPr>
        <w:ind w:left="2160" w:hanging="360"/>
      </w:pPr>
      <w:rPr>
        <w:rFonts w:ascii="Wingdings" w:hAnsi="Wingdings"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17" w15:restartNumberingAfterBreak="0">
    <w:nsid w:val="308F07C8"/>
    <w:multiLevelType w:val="hybridMultilevel"/>
    <w:tmpl w:val="7256D084"/>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5972EFD"/>
    <w:multiLevelType w:val="hybridMultilevel"/>
    <w:tmpl w:val="B936FF38"/>
    <w:lvl w:ilvl="0" w:tplc="04090005">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3F043763"/>
    <w:multiLevelType w:val="multilevel"/>
    <w:tmpl w:val="369091A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3F916954"/>
    <w:multiLevelType w:val="multilevel"/>
    <w:tmpl w:val="302A445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429350EE"/>
    <w:multiLevelType w:val="multilevel"/>
    <w:tmpl w:val="EC7C168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436C42F5"/>
    <w:multiLevelType w:val="hybridMultilevel"/>
    <w:tmpl w:val="3D5AF80C"/>
    <w:lvl w:ilvl="0" w:tplc="FFFFFFFF">
      <w:start w:val="1"/>
      <w:numFmt w:val="bullet"/>
      <w:lvlText w:val=""/>
      <w:lvlJc w:val="left"/>
      <w:pPr>
        <w:ind w:left="720" w:hanging="360"/>
      </w:pPr>
      <w:rPr>
        <w:rFonts w:ascii="Wingdings" w:hAnsi="Wingdings" w:hint="default"/>
      </w:rPr>
    </w:lvl>
    <w:lvl w:ilvl="1" w:tplc="04090005">
      <w:start w:val="1"/>
      <w:numFmt w:val="bullet"/>
      <w:lvlText w:val=""/>
      <w:lvlJc w:val="left"/>
      <w:pPr>
        <w:ind w:left="1440" w:hanging="360"/>
      </w:pPr>
      <w:rPr>
        <w:rFonts w:ascii="Wingdings" w:hAnsi="Wingdings"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3" w15:restartNumberingAfterBreak="0">
    <w:nsid w:val="4B750080"/>
    <w:multiLevelType w:val="multilevel"/>
    <w:tmpl w:val="D1C85CC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512D6840"/>
    <w:multiLevelType w:val="hybridMultilevel"/>
    <w:tmpl w:val="481EFA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1D36164"/>
    <w:multiLevelType w:val="hybridMultilevel"/>
    <w:tmpl w:val="4B6605D0"/>
    <w:lvl w:ilvl="0" w:tplc="04090005">
      <w:start w:val="1"/>
      <w:numFmt w:val="bullet"/>
      <w:lvlText w:val=""/>
      <w:lvlJc w:val="left"/>
      <w:pPr>
        <w:ind w:left="720" w:hanging="360"/>
      </w:pPr>
      <w:rPr>
        <w:rFonts w:ascii="Wingdings" w:hAnsi="Wingdings"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2BB0416"/>
    <w:multiLevelType w:val="multilevel"/>
    <w:tmpl w:val="B9D835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55B41D38"/>
    <w:multiLevelType w:val="hybridMultilevel"/>
    <w:tmpl w:val="68620CA4"/>
    <w:lvl w:ilvl="0" w:tplc="7E0E41E6">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7C02D22"/>
    <w:multiLevelType w:val="multilevel"/>
    <w:tmpl w:val="F08A9F56"/>
    <w:lvl w:ilvl="0">
      <w:start w:val="1"/>
      <w:numFmt w:val="decimal"/>
      <w:lvlText w:val="%1"/>
      <w:lvlJc w:val="left"/>
      <w:pPr>
        <w:tabs>
          <w:tab w:val="num" w:pos="9504"/>
        </w:tabs>
        <w:ind w:left="9504" w:hanging="432"/>
      </w:pPr>
      <w:rPr>
        <w:rFonts w:ascii="Times New Roman" w:hAnsi="Times New Roman" w:hint="default"/>
        <w:b/>
        <w:i w:val="0"/>
        <w:sz w:val="28"/>
      </w:rPr>
    </w:lvl>
    <w:lvl w:ilvl="1">
      <w:start w:val="1"/>
      <w:numFmt w:val="decimal"/>
      <w:lvlText w:val="%1.%2"/>
      <w:lvlJc w:val="left"/>
      <w:pPr>
        <w:tabs>
          <w:tab w:val="num" w:pos="9648"/>
        </w:tabs>
        <w:ind w:left="9648" w:hanging="576"/>
      </w:pPr>
    </w:lvl>
    <w:lvl w:ilvl="2">
      <w:start w:val="1"/>
      <w:numFmt w:val="decimal"/>
      <w:lvlText w:val="%1.%2.%3"/>
      <w:lvlJc w:val="left"/>
      <w:pPr>
        <w:tabs>
          <w:tab w:val="num" w:pos="2563"/>
        </w:tabs>
        <w:ind w:left="2563" w:hanging="720"/>
      </w:pPr>
      <w:rPr>
        <w:rFonts w:ascii="Times New Roman" w:hAnsi="Times New Roman" w:hint="default"/>
        <w:b w:val="0"/>
        <w:i w:val="0"/>
        <w:sz w:val="24"/>
      </w:rPr>
    </w:lvl>
    <w:lvl w:ilvl="3">
      <w:start w:val="1"/>
      <w:numFmt w:val="decimal"/>
      <w:lvlText w:val="%1.%2.%3.%4"/>
      <w:lvlJc w:val="left"/>
      <w:pPr>
        <w:tabs>
          <w:tab w:val="num" w:pos="864"/>
        </w:tabs>
        <w:ind w:left="864" w:hanging="864"/>
      </w:pPr>
      <w:rPr>
        <w:rFonts w:ascii="Arial Narrow" w:hAnsi="Arial Narrow" w:hint="default"/>
        <w:b/>
        <w:i/>
        <w:sz w:val="24"/>
      </w:r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9" w15:restartNumberingAfterBreak="0">
    <w:nsid w:val="5EF0783A"/>
    <w:multiLevelType w:val="hybridMultilevel"/>
    <w:tmpl w:val="33BC154C"/>
    <w:lvl w:ilvl="0" w:tplc="04090005">
      <w:start w:val="1"/>
      <w:numFmt w:val="bullet"/>
      <w:lvlText w:val=""/>
      <w:lvlJc w:val="left"/>
      <w:pPr>
        <w:ind w:left="360" w:hanging="360"/>
      </w:pPr>
      <w:rPr>
        <w:rFonts w:ascii="Wingdings" w:hAnsi="Wingdings" w:hint="default"/>
      </w:rPr>
    </w:lvl>
    <w:lvl w:ilvl="1" w:tplc="04090005">
      <w:start w:val="1"/>
      <w:numFmt w:val="bullet"/>
      <w:lvlText w:val=""/>
      <w:lvlJc w:val="left"/>
      <w:pPr>
        <w:ind w:left="1080" w:hanging="360"/>
      </w:pPr>
      <w:rPr>
        <w:rFonts w:ascii="Wingdings" w:hAnsi="Wingding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613A36F8"/>
    <w:multiLevelType w:val="multilevel"/>
    <w:tmpl w:val="20C0C7A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1" w15:restartNumberingAfterBreak="0">
    <w:nsid w:val="636E4B05"/>
    <w:multiLevelType w:val="hybridMultilevel"/>
    <w:tmpl w:val="8A1CB660"/>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65095164"/>
    <w:multiLevelType w:val="multilevel"/>
    <w:tmpl w:val="64F812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69C916CB"/>
    <w:multiLevelType w:val="hybridMultilevel"/>
    <w:tmpl w:val="116A8FF2"/>
    <w:lvl w:ilvl="0" w:tplc="04090005">
      <w:start w:val="1"/>
      <w:numFmt w:val="bullet"/>
      <w:lvlText w:val=""/>
      <w:lvlJc w:val="left"/>
      <w:pPr>
        <w:ind w:left="720" w:hanging="360"/>
      </w:pPr>
      <w:rPr>
        <w:rFonts w:ascii="Wingdings" w:hAnsi="Wingdings" w:hint="default"/>
      </w:rPr>
    </w:lvl>
    <w:lvl w:ilvl="1" w:tplc="04090005">
      <w:start w:val="1"/>
      <w:numFmt w:val="bullet"/>
      <w:lvlText w:val=""/>
      <w:lvlJc w:val="left"/>
      <w:pPr>
        <w:ind w:left="1440" w:hanging="360"/>
      </w:pPr>
      <w:rPr>
        <w:rFonts w:ascii="Wingdings" w:hAnsi="Wingdings"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4" w15:restartNumberingAfterBreak="0">
    <w:nsid w:val="6A690331"/>
    <w:multiLevelType w:val="hybridMultilevel"/>
    <w:tmpl w:val="618A690E"/>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C0956D5"/>
    <w:multiLevelType w:val="multilevel"/>
    <w:tmpl w:val="C6005F92"/>
    <w:lvl w:ilvl="0">
      <w:start w:val="1"/>
      <w:numFmt w:val="bullet"/>
      <w:lvlText w:val=""/>
      <w:lvlJc w:val="left"/>
      <w:pPr>
        <w:tabs>
          <w:tab w:val="num" w:pos="1440"/>
        </w:tabs>
        <w:ind w:left="1440" w:hanging="360"/>
      </w:pPr>
      <w:rPr>
        <w:rFonts w:ascii="Symbol" w:hAnsi="Symbol" w:hint="default"/>
        <w:sz w:val="20"/>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36" w15:restartNumberingAfterBreak="0">
    <w:nsid w:val="6C973883"/>
    <w:multiLevelType w:val="multilevel"/>
    <w:tmpl w:val="7D34DC3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6E4063D9"/>
    <w:multiLevelType w:val="hybridMultilevel"/>
    <w:tmpl w:val="51629BA4"/>
    <w:lvl w:ilvl="0" w:tplc="04090005">
      <w:start w:val="1"/>
      <w:numFmt w:val="bullet"/>
      <w:lvlText w:val=""/>
      <w:lvlJc w:val="left"/>
      <w:pPr>
        <w:ind w:left="360" w:hanging="360"/>
      </w:pPr>
      <w:rPr>
        <w:rFonts w:ascii="Wingdings" w:hAnsi="Wingdings" w:hint="default"/>
      </w:rPr>
    </w:lvl>
    <w:lvl w:ilvl="1" w:tplc="04090005">
      <w:start w:val="1"/>
      <w:numFmt w:val="bullet"/>
      <w:lvlText w:val=""/>
      <w:lvlJc w:val="left"/>
      <w:pPr>
        <w:ind w:left="1080" w:hanging="360"/>
      </w:pPr>
      <w:rPr>
        <w:rFonts w:ascii="Wingdings" w:hAnsi="Wingdings"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7222411F"/>
    <w:multiLevelType w:val="multilevel"/>
    <w:tmpl w:val="5E066A96"/>
    <w:lvl w:ilvl="0">
      <w:start w:val="1"/>
      <w:numFmt w:val="decimal"/>
      <w:pStyle w:val="Naslov2"/>
      <w:lvlText w:val="1.%1."/>
      <w:lvlJc w:val="left"/>
      <w:pPr>
        <w:ind w:left="720" w:hanging="360"/>
      </w:pPr>
      <w:rPr>
        <w:rFonts w:hint="default"/>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9" w15:restartNumberingAfterBreak="0">
    <w:nsid w:val="746D3C5D"/>
    <w:multiLevelType w:val="hybridMultilevel"/>
    <w:tmpl w:val="17708CC8"/>
    <w:lvl w:ilvl="0" w:tplc="04090005">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15:restartNumberingAfterBreak="0">
    <w:nsid w:val="785F1455"/>
    <w:multiLevelType w:val="hybridMultilevel"/>
    <w:tmpl w:val="44246B8C"/>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8925CDA"/>
    <w:multiLevelType w:val="hybridMultilevel"/>
    <w:tmpl w:val="E0FCAEBC"/>
    <w:lvl w:ilvl="0" w:tplc="FFFFFFFF">
      <w:start w:val="1"/>
      <w:numFmt w:val="bullet"/>
      <w:lvlText w:val=""/>
      <w:lvlJc w:val="left"/>
      <w:pPr>
        <w:ind w:left="720" w:hanging="360"/>
      </w:pPr>
      <w:rPr>
        <w:rFonts w:ascii="Wingdings" w:hAnsi="Wingdings" w:hint="default"/>
      </w:rPr>
    </w:lvl>
    <w:lvl w:ilvl="1" w:tplc="04090005">
      <w:start w:val="1"/>
      <w:numFmt w:val="bullet"/>
      <w:lvlText w:val=""/>
      <w:lvlJc w:val="left"/>
      <w:pPr>
        <w:ind w:left="1440" w:hanging="360"/>
      </w:pPr>
      <w:rPr>
        <w:rFonts w:ascii="Wingdings" w:hAnsi="Wingdings"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2" w15:restartNumberingAfterBreak="0">
    <w:nsid w:val="7EB96317"/>
    <w:multiLevelType w:val="hybridMultilevel"/>
    <w:tmpl w:val="53E863DA"/>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16cid:durableId="2088452319">
    <w:abstractNumId w:val="28"/>
  </w:num>
  <w:num w:numId="2" w16cid:durableId="786773497">
    <w:abstractNumId w:val="30"/>
  </w:num>
  <w:num w:numId="3" w16cid:durableId="917052768">
    <w:abstractNumId w:val="27"/>
  </w:num>
  <w:num w:numId="4" w16cid:durableId="2038118841">
    <w:abstractNumId w:val="38"/>
  </w:num>
  <w:num w:numId="5" w16cid:durableId="1107190550">
    <w:abstractNumId w:val="1"/>
  </w:num>
  <w:num w:numId="6" w16cid:durableId="1387950708">
    <w:abstractNumId w:val="4"/>
  </w:num>
  <w:num w:numId="7" w16cid:durableId="1975137138">
    <w:abstractNumId w:val="24"/>
  </w:num>
  <w:num w:numId="8" w16cid:durableId="708839090">
    <w:abstractNumId w:val="33"/>
  </w:num>
  <w:num w:numId="9" w16cid:durableId="1099719041">
    <w:abstractNumId w:val="25"/>
  </w:num>
  <w:num w:numId="10" w16cid:durableId="1475876131">
    <w:abstractNumId w:val="9"/>
  </w:num>
  <w:num w:numId="11" w16cid:durableId="1310673623">
    <w:abstractNumId w:val="41"/>
  </w:num>
  <w:num w:numId="12" w16cid:durableId="329456125">
    <w:abstractNumId w:val="17"/>
  </w:num>
  <w:num w:numId="13" w16cid:durableId="1670521021">
    <w:abstractNumId w:val="22"/>
  </w:num>
  <w:num w:numId="14" w16cid:durableId="207836655">
    <w:abstractNumId w:val="40"/>
  </w:num>
  <w:num w:numId="15" w16cid:durableId="1032805332">
    <w:abstractNumId w:val="2"/>
  </w:num>
  <w:num w:numId="16" w16cid:durableId="1208225856">
    <w:abstractNumId w:val="14"/>
  </w:num>
  <w:num w:numId="17" w16cid:durableId="1679308585">
    <w:abstractNumId w:val="11"/>
  </w:num>
  <w:num w:numId="18" w16cid:durableId="1702121305">
    <w:abstractNumId w:val="35"/>
  </w:num>
  <w:num w:numId="19" w16cid:durableId="460539357">
    <w:abstractNumId w:val="26"/>
  </w:num>
  <w:num w:numId="20" w16cid:durableId="2009214800">
    <w:abstractNumId w:val="32"/>
  </w:num>
  <w:num w:numId="21" w16cid:durableId="65690576">
    <w:abstractNumId w:val="19"/>
  </w:num>
  <w:num w:numId="22" w16cid:durableId="883908500">
    <w:abstractNumId w:val="39"/>
  </w:num>
  <w:num w:numId="23" w16cid:durableId="683673320">
    <w:abstractNumId w:val="18"/>
  </w:num>
  <w:num w:numId="24" w16cid:durableId="1196507997">
    <w:abstractNumId w:val="8"/>
  </w:num>
  <w:num w:numId="25" w16cid:durableId="354312501">
    <w:abstractNumId w:val="37"/>
  </w:num>
  <w:num w:numId="26" w16cid:durableId="817889416">
    <w:abstractNumId w:val="12"/>
  </w:num>
  <w:num w:numId="27" w16cid:durableId="1169711350">
    <w:abstractNumId w:val="0"/>
  </w:num>
  <w:num w:numId="28" w16cid:durableId="1428191536">
    <w:abstractNumId w:val="5"/>
  </w:num>
  <w:num w:numId="29" w16cid:durableId="97260799">
    <w:abstractNumId w:val="16"/>
  </w:num>
  <w:num w:numId="30" w16cid:durableId="160202279">
    <w:abstractNumId w:val="34"/>
  </w:num>
  <w:num w:numId="31" w16cid:durableId="127360565">
    <w:abstractNumId w:val="31"/>
  </w:num>
  <w:num w:numId="32" w16cid:durableId="924075256">
    <w:abstractNumId w:val="10"/>
  </w:num>
  <w:num w:numId="33" w16cid:durableId="2038390668">
    <w:abstractNumId w:val="36"/>
    <w:lvlOverride w:ilvl="0"/>
    <w:lvlOverride w:ilvl="1"/>
    <w:lvlOverride w:ilvl="2"/>
    <w:lvlOverride w:ilvl="3"/>
    <w:lvlOverride w:ilvl="4"/>
    <w:lvlOverride w:ilvl="5"/>
    <w:lvlOverride w:ilvl="6"/>
    <w:lvlOverride w:ilvl="7"/>
    <w:lvlOverride w:ilvl="8"/>
  </w:num>
  <w:num w:numId="34" w16cid:durableId="2102220949">
    <w:abstractNumId w:val="7"/>
    <w:lvlOverride w:ilvl="0"/>
    <w:lvlOverride w:ilvl="1"/>
    <w:lvlOverride w:ilvl="2"/>
    <w:lvlOverride w:ilvl="3"/>
    <w:lvlOverride w:ilvl="4"/>
    <w:lvlOverride w:ilvl="5"/>
    <w:lvlOverride w:ilvl="6"/>
    <w:lvlOverride w:ilvl="7"/>
    <w:lvlOverride w:ilvl="8"/>
  </w:num>
  <w:num w:numId="35" w16cid:durableId="772477097">
    <w:abstractNumId w:val="23"/>
    <w:lvlOverride w:ilvl="0"/>
    <w:lvlOverride w:ilvl="1"/>
    <w:lvlOverride w:ilvl="2"/>
    <w:lvlOverride w:ilvl="3"/>
    <w:lvlOverride w:ilvl="4"/>
    <w:lvlOverride w:ilvl="5"/>
    <w:lvlOverride w:ilvl="6"/>
    <w:lvlOverride w:ilvl="7"/>
    <w:lvlOverride w:ilvl="8"/>
  </w:num>
  <w:num w:numId="36" w16cid:durableId="516651998">
    <w:abstractNumId w:val="21"/>
    <w:lvlOverride w:ilvl="0"/>
    <w:lvlOverride w:ilvl="1"/>
    <w:lvlOverride w:ilvl="2"/>
    <w:lvlOverride w:ilvl="3"/>
    <w:lvlOverride w:ilvl="4"/>
    <w:lvlOverride w:ilvl="5"/>
    <w:lvlOverride w:ilvl="6"/>
    <w:lvlOverride w:ilvl="7"/>
    <w:lvlOverride w:ilvl="8"/>
  </w:num>
  <w:num w:numId="37" w16cid:durableId="641085603">
    <w:abstractNumId w:val="20"/>
    <w:lvlOverride w:ilvl="0"/>
    <w:lvlOverride w:ilvl="1"/>
    <w:lvlOverride w:ilvl="2"/>
    <w:lvlOverride w:ilvl="3"/>
    <w:lvlOverride w:ilvl="4"/>
    <w:lvlOverride w:ilvl="5"/>
    <w:lvlOverride w:ilvl="6"/>
    <w:lvlOverride w:ilvl="7"/>
    <w:lvlOverride w:ilvl="8"/>
  </w:num>
  <w:num w:numId="38" w16cid:durableId="708726666">
    <w:abstractNumId w:val="15"/>
  </w:num>
  <w:num w:numId="39" w16cid:durableId="434987571">
    <w:abstractNumId w:val="6"/>
  </w:num>
  <w:num w:numId="40" w16cid:durableId="1925605262">
    <w:abstractNumId w:val="42"/>
  </w:num>
  <w:num w:numId="41" w16cid:durableId="24448177">
    <w:abstractNumId w:val="3"/>
  </w:num>
  <w:num w:numId="42" w16cid:durableId="1405251722">
    <w:abstractNumId w:val="13"/>
  </w:num>
  <w:num w:numId="43" w16cid:durableId="871455889">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516BD"/>
    <w:rsid w:val="00002B16"/>
    <w:rsid w:val="00006FD1"/>
    <w:rsid w:val="00020D27"/>
    <w:rsid w:val="00026BC7"/>
    <w:rsid w:val="00044D11"/>
    <w:rsid w:val="00046713"/>
    <w:rsid w:val="000506FE"/>
    <w:rsid w:val="00050C31"/>
    <w:rsid w:val="000871E3"/>
    <w:rsid w:val="00096460"/>
    <w:rsid w:val="000A1846"/>
    <w:rsid w:val="000A723D"/>
    <w:rsid w:val="000D75F1"/>
    <w:rsid w:val="000F3EDA"/>
    <w:rsid w:val="0010667E"/>
    <w:rsid w:val="0012524B"/>
    <w:rsid w:val="001257E4"/>
    <w:rsid w:val="0012654F"/>
    <w:rsid w:val="0017750E"/>
    <w:rsid w:val="00194CD3"/>
    <w:rsid w:val="001B5CDB"/>
    <w:rsid w:val="001D14FB"/>
    <w:rsid w:val="002A3605"/>
    <w:rsid w:val="002E075A"/>
    <w:rsid w:val="002F32A7"/>
    <w:rsid w:val="0039435F"/>
    <w:rsid w:val="003A5A61"/>
    <w:rsid w:val="003E2C80"/>
    <w:rsid w:val="003F4F6D"/>
    <w:rsid w:val="00416629"/>
    <w:rsid w:val="0041711B"/>
    <w:rsid w:val="0043577C"/>
    <w:rsid w:val="00435D05"/>
    <w:rsid w:val="00455B0C"/>
    <w:rsid w:val="004B0981"/>
    <w:rsid w:val="004C4A13"/>
    <w:rsid w:val="004C6BD7"/>
    <w:rsid w:val="004C720F"/>
    <w:rsid w:val="005050BF"/>
    <w:rsid w:val="00510057"/>
    <w:rsid w:val="005130BC"/>
    <w:rsid w:val="00520F50"/>
    <w:rsid w:val="005405B5"/>
    <w:rsid w:val="0054571F"/>
    <w:rsid w:val="0056624B"/>
    <w:rsid w:val="005916B6"/>
    <w:rsid w:val="005C79AB"/>
    <w:rsid w:val="005D5EBD"/>
    <w:rsid w:val="00603A17"/>
    <w:rsid w:val="0063403B"/>
    <w:rsid w:val="00645570"/>
    <w:rsid w:val="00652D18"/>
    <w:rsid w:val="006612CE"/>
    <w:rsid w:val="0067443D"/>
    <w:rsid w:val="00675EF9"/>
    <w:rsid w:val="00677219"/>
    <w:rsid w:val="0068561D"/>
    <w:rsid w:val="006873F0"/>
    <w:rsid w:val="006A4C38"/>
    <w:rsid w:val="006A56DF"/>
    <w:rsid w:val="006F57DA"/>
    <w:rsid w:val="007026E2"/>
    <w:rsid w:val="00704ACF"/>
    <w:rsid w:val="0071185F"/>
    <w:rsid w:val="00730043"/>
    <w:rsid w:val="007511D7"/>
    <w:rsid w:val="00752269"/>
    <w:rsid w:val="00765D30"/>
    <w:rsid w:val="007A6684"/>
    <w:rsid w:val="007B1553"/>
    <w:rsid w:val="007B2FC1"/>
    <w:rsid w:val="007B6E94"/>
    <w:rsid w:val="007D2B63"/>
    <w:rsid w:val="008316DD"/>
    <w:rsid w:val="00851E89"/>
    <w:rsid w:val="00855C48"/>
    <w:rsid w:val="00863B3C"/>
    <w:rsid w:val="0086403B"/>
    <w:rsid w:val="0086646F"/>
    <w:rsid w:val="00881361"/>
    <w:rsid w:val="008912BF"/>
    <w:rsid w:val="0089193E"/>
    <w:rsid w:val="008D694B"/>
    <w:rsid w:val="008F7675"/>
    <w:rsid w:val="00900C6A"/>
    <w:rsid w:val="00900F65"/>
    <w:rsid w:val="00925FAB"/>
    <w:rsid w:val="00936FC2"/>
    <w:rsid w:val="00942FCF"/>
    <w:rsid w:val="00956DCC"/>
    <w:rsid w:val="009610AB"/>
    <w:rsid w:val="009869D6"/>
    <w:rsid w:val="009928C6"/>
    <w:rsid w:val="009B6863"/>
    <w:rsid w:val="009C6A43"/>
    <w:rsid w:val="009D5E34"/>
    <w:rsid w:val="009D7B82"/>
    <w:rsid w:val="009E05E6"/>
    <w:rsid w:val="009E22D9"/>
    <w:rsid w:val="009E7386"/>
    <w:rsid w:val="009F774E"/>
    <w:rsid w:val="009F7CEC"/>
    <w:rsid w:val="00A00573"/>
    <w:rsid w:val="00A0255A"/>
    <w:rsid w:val="00A03466"/>
    <w:rsid w:val="00A22BC4"/>
    <w:rsid w:val="00A65545"/>
    <w:rsid w:val="00A72465"/>
    <w:rsid w:val="00A93787"/>
    <w:rsid w:val="00A95C88"/>
    <w:rsid w:val="00AA51BD"/>
    <w:rsid w:val="00AB1894"/>
    <w:rsid w:val="00AB4D62"/>
    <w:rsid w:val="00AC4A86"/>
    <w:rsid w:val="00AD3E8E"/>
    <w:rsid w:val="00AD7359"/>
    <w:rsid w:val="00B116FA"/>
    <w:rsid w:val="00B201DC"/>
    <w:rsid w:val="00B21081"/>
    <w:rsid w:val="00B34200"/>
    <w:rsid w:val="00B34E0A"/>
    <w:rsid w:val="00B52D14"/>
    <w:rsid w:val="00B840A1"/>
    <w:rsid w:val="00BB7E41"/>
    <w:rsid w:val="00BC4098"/>
    <w:rsid w:val="00BE0E28"/>
    <w:rsid w:val="00BE2D38"/>
    <w:rsid w:val="00BE69E7"/>
    <w:rsid w:val="00C0006D"/>
    <w:rsid w:val="00C25C5A"/>
    <w:rsid w:val="00C35278"/>
    <w:rsid w:val="00C360A8"/>
    <w:rsid w:val="00C4040C"/>
    <w:rsid w:val="00C53037"/>
    <w:rsid w:val="00C8451C"/>
    <w:rsid w:val="00C86267"/>
    <w:rsid w:val="00CA581B"/>
    <w:rsid w:val="00CE4193"/>
    <w:rsid w:val="00D021D7"/>
    <w:rsid w:val="00D8219B"/>
    <w:rsid w:val="00DA6541"/>
    <w:rsid w:val="00DF2D4C"/>
    <w:rsid w:val="00DF5418"/>
    <w:rsid w:val="00DF5839"/>
    <w:rsid w:val="00E10EEE"/>
    <w:rsid w:val="00E14412"/>
    <w:rsid w:val="00E41484"/>
    <w:rsid w:val="00E455B2"/>
    <w:rsid w:val="00E516BD"/>
    <w:rsid w:val="00E54818"/>
    <w:rsid w:val="00E67ECA"/>
    <w:rsid w:val="00E7011D"/>
    <w:rsid w:val="00E7603B"/>
    <w:rsid w:val="00E77674"/>
    <w:rsid w:val="00E92941"/>
    <w:rsid w:val="00E92977"/>
    <w:rsid w:val="00E9794B"/>
    <w:rsid w:val="00EC4AAB"/>
    <w:rsid w:val="00ED7703"/>
    <w:rsid w:val="00EF5452"/>
    <w:rsid w:val="00EF713C"/>
    <w:rsid w:val="00F32FAC"/>
    <w:rsid w:val="00F3465A"/>
    <w:rsid w:val="00F45F60"/>
    <w:rsid w:val="00F55985"/>
    <w:rsid w:val="00F67FBB"/>
    <w:rsid w:val="00F779A7"/>
    <w:rsid w:val="00F83F60"/>
    <w:rsid w:val="00FC516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6D51A15"/>
  <w15:chartTrackingRefBased/>
  <w15:docId w15:val="{6BA2659E-7A60-4599-8537-228FC8D8E1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83F60"/>
    <w:rPr>
      <w:sz w:val="24"/>
      <w:szCs w:val="28"/>
      <w:lang w:val="hr-HR"/>
    </w:rPr>
  </w:style>
  <w:style w:type="paragraph" w:styleId="Naslov1">
    <w:name w:val="heading 1"/>
    <w:basedOn w:val="Normal"/>
    <w:next w:val="Normal"/>
    <w:link w:val="Naslov1Char"/>
    <w:uiPriority w:val="9"/>
    <w:qFormat/>
    <w:rsid w:val="00E516BD"/>
    <w:pPr>
      <w:keepNext/>
      <w:keepLines/>
      <w:numPr>
        <w:numId w:val="5"/>
      </w:numPr>
      <w:spacing w:before="240" w:after="0"/>
      <w:outlineLvl w:val="0"/>
    </w:pPr>
    <w:rPr>
      <w:rFonts w:ascii="Times New Roman" w:eastAsiaTheme="majorEastAsia" w:hAnsi="Times New Roman" w:cstheme="majorBidi"/>
      <w:b/>
      <w:color w:val="000000" w:themeColor="text1"/>
      <w:sz w:val="32"/>
      <w:szCs w:val="32"/>
    </w:rPr>
  </w:style>
  <w:style w:type="paragraph" w:styleId="Naslov2">
    <w:name w:val="heading 2"/>
    <w:basedOn w:val="Normal"/>
    <w:next w:val="Normal"/>
    <w:link w:val="Naslov2Char"/>
    <w:qFormat/>
    <w:rsid w:val="00E516BD"/>
    <w:pPr>
      <w:numPr>
        <w:numId w:val="4"/>
      </w:numPr>
      <w:spacing w:after="240" w:line="360" w:lineRule="auto"/>
      <w:jc w:val="both"/>
      <w:outlineLvl w:val="1"/>
    </w:pPr>
    <w:rPr>
      <w:rFonts w:ascii="Times New Roman" w:hAnsi="Times New Roman"/>
      <w:b/>
      <w:bCs/>
      <w:szCs w:val="26"/>
    </w:rPr>
  </w:style>
  <w:style w:type="character" w:default="1" w:styleId="Zadanifontodlomka">
    <w:name w:val="Default Paragraph Font"/>
    <w:uiPriority w:val="1"/>
    <w:unhideWhenUsed/>
  </w:style>
  <w:style w:type="table" w:default="1" w:styleId="Obinatablica">
    <w:name w:val="Normal Table"/>
    <w:uiPriority w:val="99"/>
    <w:semiHidden/>
    <w:unhideWhenUsed/>
    <w:tblPr>
      <w:tblInd w:w="0" w:type="dxa"/>
      <w:tblCellMar>
        <w:top w:w="0" w:type="dxa"/>
        <w:left w:w="108" w:type="dxa"/>
        <w:bottom w:w="0" w:type="dxa"/>
        <w:right w:w="108" w:type="dxa"/>
      </w:tblCellMar>
    </w:tblPr>
  </w:style>
  <w:style w:type="numbering" w:default="1" w:styleId="Bezpopisa">
    <w:name w:val="No List"/>
    <w:uiPriority w:val="99"/>
    <w:semiHidden/>
    <w:unhideWhenUsed/>
  </w:style>
  <w:style w:type="character" w:customStyle="1" w:styleId="Naslov2Char">
    <w:name w:val="Naslov 2 Char"/>
    <w:basedOn w:val="Zadanifontodlomka"/>
    <w:link w:val="Naslov2"/>
    <w:rsid w:val="00E516BD"/>
    <w:rPr>
      <w:rFonts w:ascii="Times New Roman" w:hAnsi="Times New Roman"/>
      <w:b/>
      <w:bCs/>
      <w:sz w:val="24"/>
      <w:szCs w:val="26"/>
      <w:lang w:val="hr-HR"/>
    </w:rPr>
  </w:style>
  <w:style w:type="character" w:customStyle="1" w:styleId="Naslov1Char">
    <w:name w:val="Naslov 1 Char"/>
    <w:basedOn w:val="Zadanifontodlomka"/>
    <w:link w:val="Naslov1"/>
    <w:uiPriority w:val="9"/>
    <w:rsid w:val="00E516BD"/>
    <w:rPr>
      <w:rFonts w:ascii="Times New Roman" w:eastAsiaTheme="majorEastAsia" w:hAnsi="Times New Roman" w:cstheme="majorBidi"/>
      <w:b/>
      <w:color w:val="000000" w:themeColor="text1"/>
      <w:sz w:val="32"/>
      <w:szCs w:val="32"/>
      <w:lang w:val="hr-HR"/>
    </w:rPr>
  </w:style>
  <w:style w:type="paragraph" w:styleId="Odlomakpopisa">
    <w:name w:val="List Paragraph"/>
    <w:basedOn w:val="Normal"/>
    <w:uiPriority w:val="34"/>
    <w:qFormat/>
    <w:rsid w:val="00AD3E8E"/>
    <w:pPr>
      <w:ind w:left="720"/>
      <w:contextualSpacing/>
    </w:pPr>
  </w:style>
  <w:style w:type="paragraph" w:styleId="Zaglavlje">
    <w:name w:val="header"/>
    <w:basedOn w:val="Normal"/>
    <w:link w:val="ZaglavljeChar"/>
    <w:uiPriority w:val="99"/>
    <w:unhideWhenUsed/>
    <w:rsid w:val="00900C6A"/>
    <w:pPr>
      <w:tabs>
        <w:tab w:val="center" w:pos="4680"/>
        <w:tab w:val="right" w:pos="9360"/>
      </w:tabs>
      <w:spacing w:after="0" w:line="240" w:lineRule="auto"/>
    </w:pPr>
  </w:style>
  <w:style w:type="character" w:customStyle="1" w:styleId="ZaglavljeChar">
    <w:name w:val="Zaglavlje Char"/>
    <w:basedOn w:val="Zadanifontodlomka"/>
    <w:link w:val="Zaglavlje"/>
    <w:uiPriority w:val="99"/>
    <w:rsid w:val="00900C6A"/>
    <w:rPr>
      <w:lang w:val="hr-HR"/>
    </w:rPr>
  </w:style>
  <w:style w:type="paragraph" w:styleId="Podnoje">
    <w:name w:val="footer"/>
    <w:basedOn w:val="Normal"/>
    <w:link w:val="PodnojeChar"/>
    <w:uiPriority w:val="99"/>
    <w:unhideWhenUsed/>
    <w:rsid w:val="00900C6A"/>
    <w:pPr>
      <w:tabs>
        <w:tab w:val="center" w:pos="4680"/>
        <w:tab w:val="right" w:pos="9360"/>
      </w:tabs>
      <w:spacing w:after="0" w:line="240" w:lineRule="auto"/>
    </w:pPr>
  </w:style>
  <w:style w:type="character" w:customStyle="1" w:styleId="PodnojeChar">
    <w:name w:val="Podnožje Char"/>
    <w:basedOn w:val="Zadanifontodlomka"/>
    <w:link w:val="Podnoje"/>
    <w:uiPriority w:val="99"/>
    <w:rsid w:val="00900C6A"/>
    <w:rPr>
      <w:lang w:val="hr-HR"/>
    </w:rPr>
  </w:style>
  <w:style w:type="paragraph" w:styleId="StandardWeb">
    <w:name w:val="Normal (Web)"/>
    <w:basedOn w:val="Normal"/>
    <w:uiPriority w:val="99"/>
    <w:semiHidden/>
    <w:unhideWhenUsed/>
    <w:rsid w:val="0012524B"/>
    <w:rPr>
      <w:rFonts w:ascii="Times New Roman" w:hAnsi="Times New Roman" w:cs="Times New Roman"/>
      <w:szCs w:val="24"/>
    </w:rPr>
  </w:style>
  <w:style w:type="paragraph" w:styleId="Bezproreda">
    <w:name w:val="No Spacing"/>
    <w:link w:val="BezproredaChar"/>
    <w:uiPriority w:val="1"/>
    <w:qFormat/>
    <w:rsid w:val="00DF5418"/>
    <w:pPr>
      <w:spacing w:after="0" w:line="240" w:lineRule="auto"/>
    </w:pPr>
    <w:rPr>
      <w:rFonts w:eastAsiaTheme="minorEastAsia"/>
      <w:kern w:val="0"/>
      <w14:ligatures w14:val="none"/>
    </w:rPr>
  </w:style>
  <w:style w:type="character" w:customStyle="1" w:styleId="BezproredaChar">
    <w:name w:val="Bez proreda Char"/>
    <w:basedOn w:val="Zadanifontodlomka"/>
    <w:link w:val="Bezproreda"/>
    <w:uiPriority w:val="1"/>
    <w:rsid w:val="00DF5418"/>
    <w:rPr>
      <w:rFonts w:eastAsiaTheme="minorEastAsia"/>
      <w:kern w:val="0"/>
      <w14:ligatures w14:val="none"/>
    </w:rPr>
  </w:style>
  <w:style w:type="paragraph" w:styleId="TOCNaslov">
    <w:name w:val="TOC Heading"/>
    <w:basedOn w:val="Naslov1"/>
    <w:next w:val="Normal"/>
    <w:uiPriority w:val="39"/>
    <w:unhideWhenUsed/>
    <w:qFormat/>
    <w:rsid w:val="00EC4AAB"/>
    <w:pPr>
      <w:numPr>
        <w:numId w:val="0"/>
      </w:numPr>
      <w:outlineLvl w:val="9"/>
    </w:pPr>
    <w:rPr>
      <w:rFonts w:asciiTheme="majorHAnsi" w:hAnsiTheme="majorHAnsi"/>
      <w:b w:val="0"/>
      <w:color w:val="2F5496" w:themeColor="accent1" w:themeShade="BF"/>
      <w:kern w:val="0"/>
      <w:lang w:val="en-US"/>
      <w14:ligatures w14:val="none"/>
    </w:rPr>
  </w:style>
  <w:style w:type="paragraph" w:styleId="Sadraj1">
    <w:name w:val="toc 1"/>
    <w:basedOn w:val="Normal"/>
    <w:next w:val="Normal"/>
    <w:autoRedefine/>
    <w:uiPriority w:val="39"/>
    <w:unhideWhenUsed/>
    <w:rsid w:val="00EC4AAB"/>
    <w:pPr>
      <w:spacing w:after="100"/>
    </w:pPr>
  </w:style>
  <w:style w:type="character" w:styleId="Hiperveza">
    <w:name w:val="Hyperlink"/>
    <w:basedOn w:val="Zadanifontodlomka"/>
    <w:uiPriority w:val="99"/>
    <w:unhideWhenUsed/>
    <w:rsid w:val="00EC4AAB"/>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66019995">
      <w:bodyDiv w:val="1"/>
      <w:marLeft w:val="0"/>
      <w:marRight w:val="0"/>
      <w:marTop w:val="0"/>
      <w:marBottom w:val="0"/>
      <w:divBdr>
        <w:top w:val="none" w:sz="0" w:space="0" w:color="auto"/>
        <w:left w:val="none" w:sz="0" w:space="0" w:color="auto"/>
        <w:bottom w:val="none" w:sz="0" w:space="0" w:color="auto"/>
        <w:right w:val="none" w:sz="0" w:space="0" w:color="auto"/>
      </w:divBdr>
    </w:div>
    <w:div w:id="196085136">
      <w:bodyDiv w:val="1"/>
      <w:marLeft w:val="0"/>
      <w:marRight w:val="0"/>
      <w:marTop w:val="0"/>
      <w:marBottom w:val="0"/>
      <w:divBdr>
        <w:top w:val="none" w:sz="0" w:space="0" w:color="auto"/>
        <w:left w:val="none" w:sz="0" w:space="0" w:color="auto"/>
        <w:bottom w:val="none" w:sz="0" w:space="0" w:color="auto"/>
        <w:right w:val="none" w:sz="0" w:space="0" w:color="auto"/>
      </w:divBdr>
    </w:div>
    <w:div w:id="307367264">
      <w:bodyDiv w:val="1"/>
      <w:marLeft w:val="0"/>
      <w:marRight w:val="0"/>
      <w:marTop w:val="0"/>
      <w:marBottom w:val="0"/>
      <w:divBdr>
        <w:top w:val="none" w:sz="0" w:space="0" w:color="auto"/>
        <w:left w:val="none" w:sz="0" w:space="0" w:color="auto"/>
        <w:bottom w:val="none" w:sz="0" w:space="0" w:color="auto"/>
        <w:right w:val="none" w:sz="0" w:space="0" w:color="auto"/>
      </w:divBdr>
    </w:div>
    <w:div w:id="471335655">
      <w:bodyDiv w:val="1"/>
      <w:marLeft w:val="0"/>
      <w:marRight w:val="0"/>
      <w:marTop w:val="0"/>
      <w:marBottom w:val="0"/>
      <w:divBdr>
        <w:top w:val="none" w:sz="0" w:space="0" w:color="auto"/>
        <w:left w:val="none" w:sz="0" w:space="0" w:color="auto"/>
        <w:bottom w:val="none" w:sz="0" w:space="0" w:color="auto"/>
        <w:right w:val="none" w:sz="0" w:space="0" w:color="auto"/>
      </w:divBdr>
    </w:div>
    <w:div w:id="521821473">
      <w:bodyDiv w:val="1"/>
      <w:marLeft w:val="0"/>
      <w:marRight w:val="0"/>
      <w:marTop w:val="0"/>
      <w:marBottom w:val="0"/>
      <w:divBdr>
        <w:top w:val="none" w:sz="0" w:space="0" w:color="auto"/>
        <w:left w:val="none" w:sz="0" w:space="0" w:color="auto"/>
        <w:bottom w:val="none" w:sz="0" w:space="0" w:color="auto"/>
        <w:right w:val="none" w:sz="0" w:space="0" w:color="auto"/>
      </w:divBdr>
    </w:div>
    <w:div w:id="574704417">
      <w:bodyDiv w:val="1"/>
      <w:marLeft w:val="0"/>
      <w:marRight w:val="0"/>
      <w:marTop w:val="0"/>
      <w:marBottom w:val="0"/>
      <w:divBdr>
        <w:top w:val="none" w:sz="0" w:space="0" w:color="auto"/>
        <w:left w:val="none" w:sz="0" w:space="0" w:color="auto"/>
        <w:bottom w:val="none" w:sz="0" w:space="0" w:color="auto"/>
        <w:right w:val="none" w:sz="0" w:space="0" w:color="auto"/>
      </w:divBdr>
    </w:div>
    <w:div w:id="590969396">
      <w:bodyDiv w:val="1"/>
      <w:marLeft w:val="0"/>
      <w:marRight w:val="0"/>
      <w:marTop w:val="0"/>
      <w:marBottom w:val="0"/>
      <w:divBdr>
        <w:top w:val="none" w:sz="0" w:space="0" w:color="auto"/>
        <w:left w:val="none" w:sz="0" w:space="0" w:color="auto"/>
        <w:bottom w:val="none" w:sz="0" w:space="0" w:color="auto"/>
        <w:right w:val="none" w:sz="0" w:space="0" w:color="auto"/>
      </w:divBdr>
    </w:div>
    <w:div w:id="594750079">
      <w:bodyDiv w:val="1"/>
      <w:marLeft w:val="0"/>
      <w:marRight w:val="0"/>
      <w:marTop w:val="0"/>
      <w:marBottom w:val="0"/>
      <w:divBdr>
        <w:top w:val="none" w:sz="0" w:space="0" w:color="auto"/>
        <w:left w:val="none" w:sz="0" w:space="0" w:color="auto"/>
        <w:bottom w:val="none" w:sz="0" w:space="0" w:color="auto"/>
        <w:right w:val="none" w:sz="0" w:space="0" w:color="auto"/>
      </w:divBdr>
    </w:div>
    <w:div w:id="669142701">
      <w:bodyDiv w:val="1"/>
      <w:marLeft w:val="0"/>
      <w:marRight w:val="0"/>
      <w:marTop w:val="0"/>
      <w:marBottom w:val="0"/>
      <w:divBdr>
        <w:top w:val="none" w:sz="0" w:space="0" w:color="auto"/>
        <w:left w:val="none" w:sz="0" w:space="0" w:color="auto"/>
        <w:bottom w:val="none" w:sz="0" w:space="0" w:color="auto"/>
        <w:right w:val="none" w:sz="0" w:space="0" w:color="auto"/>
      </w:divBdr>
    </w:div>
    <w:div w:id="740055362">
      <w:bodyDiv w:val="1"/>
      <w:marLeft w:val="0"/>
      <w:marRight w:val="0"/>
      <w:marTop w:val="0"/>
      <w:marBottom w:val="0"/>
      <w:divBdr>
        <w:top w:val="none" w:sz="0" w:space="0" w:color="auto"/>
        <w:left w:val="none" w:sz="0" w:space="0" w:color="auto"/>
        <w:bottom w:val="none" w:sz="0" w:space="0" w:color="auto"/>
        <w:right w:val="none" w:sz="0" w:space="0" w:color="auto"/>
      </w:divBdr>
    </w:div>
    <w:div w:id="872693704">
      <w:bodyDiv w:val="1"/>
      <w:marLeft w:val="0"/>
      <w:marRight w:val="0"/>
      <w:marTop w:val="0"/>
      <w:marBottom w:val="0"/>
      <w:divBdr>
        <w:top w:val="none" w:sz="0" w:space="0" w:color="auto"/>
        <w:left w:val="none" w:sz="0" w:space="0" w:color="auto"/>
        <w:bottom w:val="none" w:sz="0" w:space="0" w:color="auto"/>
        <w:right w:val="none" w:sz="0" w:space="0" w:color="auto"/>
      </w:divBdr>
    </w:div>
    <w:div w:id="1009985398">
      <w:bodyDiv w:val="1"/>
      <w:marLeft w:val="0"/>
      <w:marRight w:val="0"/>
      <w:marTop w:val="0"/>
      <w:marBottom w:val="0"/>
      <w:divBdr>
        <w:top w:val="none" w:sz="0" w:space="0" w:color="auto"/>
        <w:left w:val="none" w:sz="0" w:space="0" w:color="auto"/>
        <w:bottom w:val="none" w:sz="0" w:space="0" w:color="auto"/>
        <w:right w:val="none" w:sz="0" w:space="0" w:color="auto"/>
      </w:divBdr>
    </w:div>
    <w:div w:id="1072851153">
      <w:bodyDiv w:val="1"/>
      <w:marLeft w:val="0"/>
      <w:marRight w:val="0"/>
      <w:marTop w:val="0"/>
      <w:marBottom w:val="0"/>
      <w:divBdr>
        <w:top w:val="none" w:sz="0" w:space="0" w:color="auto"/>
        <w:left w:val="none" w:sz="0" w:space="0" w:color="auto"/>
        <w:bottom w:val="none" w:sz="0" w:space="0" w:color="auto"/>
        <w:right w:val="none" w:sz="0" w:space="0" w:color="auto"/>
      </w:divBdr>
    </w:div>
    <w:div w:id="1159225934">
      <w:bodyDiv w:val="1"/>
      <w:marLeft w:val="0"/>
      <w:marRight w:val="0"/>
      <w:marTop w:val="0"/>
      <w:marBottom w:val="0"/>
      <w:divBdr>
        <w:top w:val="none" w:sz="0" w:space="0" w:color="auto"/>
        <w:left w:val="none" w:sz="0" w:space="0" w:color="auto"/>
        <w:bottom w:val="none" w:sz="0" w:space="0" w:color="auto"/>
        <w:right w:val="none" w:sz="0" w:space="0" w:color="auto"/>
      </w:divBdr>
    </w:div>
    <w:div w:id="1274169253">
      <w:bodyDiv w:val="1"/>
      <w:marLeft w:val="0"/>
      <w:marRight w:val="0"/>
      <w:marTop w:val="0"/>
      <w:marBottom w:val="0"/>
      <w:divBdr>
        <w:top w:val="none" w:sz="0" w:space="0" w:color="auto"/>
        <w:left w:val="none" w:sz="0" w:space="0" w:color="auto"/>
        <w:bottom w:val="none" w:sz="0" w:space="0" w:color="auto"/>
        <w:right w:val="none" w:sz="0" w:space="0" w:color="auto"/>
      </w:divBdr>
    </w:div>
    <w:div w:id="1327780308">
      <w:bodyDiv w:val="1"/>
      <w:marLeft w:val="0"/>
      <w:marRight w:val="0"/>
      <w:marTop w:val="0"/>
      <w:marBottom w:val="0"/>
      <w:divBdr>
        <w:top w:val="none" w:sz="0" w:space="0" w:color="auto"/>
        <w:left w:val="none" w:sz="0" w:space="0" w:color="auto"/>
        <w:bottom w:val="none" w:sz="0" w:space="0" w:color="auto"/>
        <w:right w:val="none" w:sz="0" w:space="0" w:color="auto"/>
      </w:divBdr>
    </w:div>
    <w:div w:id="1372145304">
      <w:bodyDiv w:val="1"/>
      <w:marLeft w:val="0"/>
      <w:marRight w:val="0"/>
      <w:marTop w:val="0"/>
      <w:marBottom w:val="0"/>
      <w:divBdr>
        <w:top w:val="none" w:sz="0" w:space="0" w:color="auto"/>
        <w:left w:val="none" w:sz="0" w:space="0" w:color="auto"/>
        <w:bottom w:val="none" w:sz="0" w:space="0" w:color="auto"/>
        <w:right w:val="none" w:sz="0" w:space="0" w:color="auto"/>
      </w:divBdr>
    </w:div>
    <w:div w:id="1458640817">
      <w:bodyDiv w:val="1"/>
      <w:marLeft w:val="0"/>
      <w:marRight w:val="0"/>
      <w:marTop w:val="0"/>
      <w:marBottom w:val="0"/>
      <w:divBdr>
        <w:top w:val="none" w:sz="0" w:space="0" w:color="auto"/>
        <w:left w:val="none" w:sz="0" w:space="0" w:color="auto"/>
        <w:bottom w:val="none" w:sz="0" w:space="0" w:color="auto"/>
        <w:right w:val="none" w:sz="0" w:space="0" w:color="auto"/>
      </w:divBdr>
    </w:div>
    <w:div w:id="1520586931">
      <w:bodyDiv w:val="1"/>
      <w:marLeft w:val="0"/>
      <w:marRight w:val="0"/>
      <w:marTop w:val="0"/>
      <w:marBottom w:val="0"/>
      <w:divBdr>
        <w:top w:val="none" w:sz="0" w:space="0" w:color="auto"/>
        <w:left w:val="none" w:sz="0" w:space="0" w:color="auto"/>
        <w:bottom w:val="none" w:sz="0" w:space="0" w:color="auto"/>
        <w:right w:val="none" w:sz="0" w:space="0" w:color="auto"/>
      </w:divBdr>
    </w:div>
    <w:div w:id="1535922951">
      <w:bodyDiv w:val="1"/>
      <w:marLeft w:val="0"/>
      <w:marRight w:val="0"/>
      <w:marTop w:val="0"/>
      <w:marBottom w:val="0"/>
      <w:divBdr>
        <w:top w:val="none" w:sz="0" w:space="0" w:color="auto"/>
        <w:left w:val="none" w:sz="0" w:space="0" w:color="auto"/>
        <w:bottom w:val="none" w:sz="0" w:space="0" w:color="auto"/>
        <w:right w:val="none" w:sz="0" w:space="0" w:color="auto"/>
      </w:divBdr>
    </w:div>
    <w:div w:id="1575242093">
      <w:bodyDiv w:val="1"/>
      <w:marLeft w:val="0"/>
      <w:marRight w:val="0"/>
      <w:marTop w:val="0"/>
      <w:marBottom w:val="0"/>
      <w:divBdr>
        <w:top w:val="none" w:sz="0" w:space="0" w:color="auto"/>
        <w:left w:val="none" w:sz="0" w:space="0" w:color="auto"/>
        <w:bottom w:val="none" w:sz="0" w:space="0" w:color="auto"/>
        <w:right w:val="none" w:sz="0" w:space="0" w:color="auto"/>
      </w:divBdr>
    </w:div>
    <w:div w:id="1715423080">
      <w:bodyDiv w:val="1"/>
      <w:marLeft w:val="0"/>
      <w:marRight w:val="0"/>
      <w:marTop w:val="0"/>
      <w:marBottom w:val="0"/>
      <w:divBdr>
        <w:top w:val="none" w:sz="0" w:space="0" w:color="auto"/>
        <w:left w:val="none" w:sz="0" w:space="0" w:color="auto"/>
        <w:bottom w:val="none" w:sz="0" w:space="0" w:color="auto"/>
        <w:right w:val="none" w:sz="0" w:space="0" w:color="auto"/>
      </w:divBdr>
    </w:div>
    <w:div w:id="1871870132">
      <w:bodyDiv w:val="1"/>
      <w:marLeft w:val="0"/>
      <w:marRight w:val="0"/>
      <w:marTop w:val="0"/>
      <w:marBottom w:val="0"/>
      <w:divBdr>
        <w:top w:val="none" w:sz="0" w:space="0" w:color="auto"/>
        <w:left w:val="none" w:sz="0" w:space="0" w:color="auto"/>
        <w:bottom w:val="none" w:sz="0" w:space="0" w:color="auto"/>
        <w:right w:val="none" w:sz="0" w:space="0" w:color="auto"/>
      </w:divBdr>
    </w:div>
    <w:div w:id="1883635813">
      <w:bodyDiv w:val="1"/>
      <w:marLeft w:val="0"/>
      <w:marRight w:val="0"/>
      <w:marTop w:val="0"/>
      <w:marBottom w:val="0"/>
      <w:divBdr>
        <w:top w:val="none" w:sz="0" w:space="0" w:color="auto"/>
        <w:left w:val="none" w:sz="0" w:space="0" w:color="auto"/>
        <w:bottom w:val="none" w:sz="0" w:space="0" w:color="auto"/>
        <w:right w:val="none" w:sz="0" w:space="0" w:color="auto"/>
      </w:divBdr>
      <w:divsChild>
        <w:div w:id="2063823571">
          <w:marLeft w:val="360"/>
          <w:marRight w:val="0"/>
          <w:marTop w:val="200"/>
          <w:marBottom w:val="0"/>
          <w:divBdr>
            <w:top w:val="none" w:sz="0" w:space="0" w:color="auto"/>
            <w:left w:val="none" w:sz="0" w:space="0" w:color="auto"/>
            <w:bottom w:val="none" w:sz="0" w:space="0" w:color="auto"/>
            <w:right w:val="none" w:sz="0" w:space="0" w:color="auto"/>
          </w:divBdr>
        </w:div>
        <w:div w:id="1522864366">
          <w:marLeft w:val="360"/>
          <w:marRight w:val="0"/>
          <w:marTop w:val="200"/>
          <w:marBottom w:val="0"/>
          <w:divBdr>
            <w:top w:val="none" w:sz="0" w:space="0" w:color="auto"/>
            <w:left w:val="none" w:sz="0" w:space="0" w:color="auto"/>
            <w:bottom w:val="none" w:sz="0" w:space="0" w:color="auto"/>
            <w:right w:val="none" w:sz="0" w:space="0" w:color="auto"/>
          </w:divBdr>
        </w:div>
        <w:div w:id="1280451017">
          <w:marLeft w:val="360"/>
          <w:marRight w:val="0"/>
          <w:marTop w:val="200"/>
          <w:marBottom w:val="0"/>
          <w:divBdr>
            <w:top w:val="none" w:sz="0" w:space="0" w:color="auto"/>
            <w:left w:val="none" w:sz="0" w:space="0" w:color="auto"/>
            <w:bottom w:val="none" w:sz="0" w:space="0" w:color="auto"/>
            <w:right w:val="none" w:sz="0" w:space="0" w:color="auto"/>
          </w:divBdr>
        </w:div>
        <w:div w:id="959411064">
          <w:marLeft w:val="1080"/>
          <w:marRight w:val="0"/>
          <w:marTop w:val="100"/>
          <w:marBottom w:val="0"/>
          <w:divBdr>
            <w:top w:val="none" w:sz="0" w:space="0" w:color="auto"/>
            <w:left w:val="none" w:sz="0" w:space="0" w:color="auto"/>
            <w:bottom w:val="none" w:sz="0" w:space="0" w:color="auto"/>
            <w:right w:val="none" w:sz="0" w:space="0" w:color="auto"/>
          </w:divBdr>
        </w:div>
        <w:div w:id="1885483454">
          <w:marLeft w:val="1080"/>
          <w:marRight w:val="0"/>
          <w:marTop w:val="100"/>
          <w:marBottom w:val="0"/>
          <w:divBdr>
            <w:top w:val="none" w:sz="0" w:space="0" w:color="auto"/>
            <w:left w:val="none" w:sz="0" w:space="0" w:color="auto"/>
            <w:bottom w:val="none" w:sz="0" w:space="0" w:color="auto"/>
            <w:right w:val="none" w:sz="0" w:space="0" w:color="auto"/>
          </w:divBdr>
        </w:div>
        <w:div w:id="1881503887">
          <w:marLeft w:val="1080"/>
          <w:marRight w:val="0"/>
          <w:marTop w:val="100"/>
          <w:marBottom w:val="0"/>
          <w:divBdr>
            <w:top w:val="none" w:sz="0" w:space="0" w:color="auto"/>
            <w:left w:val="none" w:sz="0" w:space="0" w:color="auto"/>
            <w:bottom w:val="none" w:sz="0" w:space="0" w:color="auto"/>
            <w:right w:val="none" w:sz="0" w:space="0" w:color="auto"/>
          </w:divBdr>
        </w:div>
        <w:div w:id="416681684">
          <w:marLeft w:val="360"/>
          <w:marRight w:val="0"/>
          <w:marTop w:val="200"/>
          <w:marBottom w:val="0"/>
          <w:divBdr>
            <w:top w:val="none" w:sz="0" w:space="0" w:color="auto"/>
            <w:left w:val="none" w:sz="0" w:space="0" w:color="auto"/>
            <w:bottom w:val="none" w:sz="0" w:space="0" w:color="auto"/>
            <w:right w:val="none" w:sz="0" w:space="0" w:color="auto"/>
          </w:divBdr>
        </w:div>
        <w:div w:id="1674062135">
          <w:marLeft w:val="360"/>
          <w:marRight w:val="0"/>
          <w:marTop w:val="200"/>
          <w:marBottom w:val="0"/>
          <w:divBdr>
            <w:top w:val="none" w:sz="0" w:space="0" w:color="auto"/>
            <w:left w:val="none" w:sz="0" w:space="0" w:color="auto"/>
            <w:bottom w:val="none" w:sz="0" w:space="0" w:color="auto"/>
            <w:right w:val="none" w:sz="0" w:space="0" w:color="auto"/>
          </w:divBdr>
        </w:div>
        <w:div w:id="1275090596">
          <w:marLeft w:val="360"/>
          <w:marRight w:val="0"/>
          <w:marTop w:val="200"/>
          <w:marBottom w:val="0"/>
          <w:divBdr>
            <w:top w:val="none" w:sz="0" w:space="0" w:color="auto"/>
            <w:left w:val="none" w:sz="0" w:space="0" w:color="auto"/>
            <w:bottom w:val="none" w:sz="0" w:space="0" w:color="auto"/>
            <w:right w:val="none" w:sz="0" w:space="0" w:color="auto"/>
          </w:divBdr>
        </w:div>
      </w:divsChild>
    </w:div>
    <w:div w:id="1907455236">
      <w:bodyDiv w:val="1"/>
      <w:marLeft w:val="0"/>
      <w:marRight w:val="0"/>
      <w:marTop w:val="0"/>
      <w:marBottom w:val="0"/>
      <w:divBdr>
        <w:top w:val="none" w:sz="0" w:space="0" w:color="auto"/>
        <w:left w:val="none" w:sz="0" w:space="0" w:color="auto"/>
        <w:bottom w:val="none" w:sz="0" w:space="0" w:color="auto"/>
        <w:right w:val="none" w:sz="0" w:space="0" w:color="auto"/>
      </w:divBdr>
    </w:div>
    <w:div w:id="20512278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5" Type="http://schemas.openxmlformats.org/officeDocument/2006/relationships/webSettings" Target="webSettings.xml"/><Relationship Id="rId10" Type="http://schemas.openxmlformats.org/officeDocument/2006/relationships/image" Target="media/image2.jpe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theme" Target="theme/theme1.xml"/></Relationships>
</file>

<file path=word/theme/theme1.xml><?xml version="1.0" encoding="utf-8"?>
<a:theme xmlns:a="http://schemas.openxmlformats.org/drawingml/2006/main" name="Tema sustava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5874A91-93E7-48A9-A157-7FBC7FD938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325</TotalTime>
  <Pages>13</Pages>
  <Words>2046</Words>
  <Characters>11663</Characters>
  <Application>Microsoft Office Word</Application>
  <DocSecurity>0</DocSecurity>
  <Lines>97</Lines>
  <Paragraphs>27</Paragraphs>
  <ScaleCrop>false</ScaleCrop>
  <HeadingPairs>
    <vt:vector size="2" baseType="variant">
      <vt:variant>
        <vt:lpstr>Naslov</vt:lpstr>
      </vt:variant>
      <vt:variant>
        <vt:i4>1</vt:i4>
      </vt:variant>
    </vt:vector>
  </HeadingPairs>
  <TitlesOfParts>
    <vt:vector size="1" baseType="lpstr">
      <vt:lpstr/>
    </vt:vector>
  </TitlesOfParts>
  <Company/>
  <LinksUpToDate>false</LinksUpToDate>
  <CharactersWithSpaces>136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S</dc:subject>
  <dc:creator>Lenovo</dc:creator>
  <cp:keywords/>
  <dc:description/>
  <cp:lastModifiedBy>Lenovo</cp:lastModifiedBy>
  <cp:revision>13</cp:revision>
  <dcterms:created xsi:type="dcterms:W3CDTF">2024-11-14T22:16:00Z</dcterms:created>
  <dcterms:modified xsi:type="dcterms:W3CDTF">2025-02-23T20:16:00Z</dcterms:modified>
</cp:coreProperties>
</file>